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327B" w:rsidRPr="00987346" w:rsidRDefault="008E327B">
      <w:pPr>
        <w:jc w:val="center"/>
        <w:rPr>
          <w:rFonts w:ascii="宋体" w:eastAsia="宋体" w:hAnsi="宋体" w:hint="eastAsia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rPr>
          <w:rFonts w:ascii="宋体" w:eastAsia="宋体" w:hAnsi="宋体"/>
          <w:b/>
          <w:szCs w:val="21"/>
        </w:rPr>
      </w:pPr>
    </w:p>
    <w:p w:rsidR="008E327B" w:rsidRPr="00987346" w:rsidRDefault="007416AA">
      <w:pPr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OCSS</w:t>
      </w:r>
      <w:r w:rsidR="00FC3FA7" w:rsidRPr="00987346">
        <w:rPr>
          <w:rFonts w:ascii="黑体" w:eastAsia="黑体" w:hAnsi="黑体" w:hint="eastAsia"/>
          <w:b/>
          <w:sz w:val="44"/>
          <w:szCs w:val="44"/>
        </w:rPr>
        <w:t>系统</w:t>
      </w:r>
      <w:r w:rsidR="00696BC9" w:rsidRPr="00987346">
        <w:rPr>
          <w:rFonts w:ascii="黑体" w:eastAsia="黑体" w:hAnsi="黑体" w:hint="eastAsia"/>
          <w:b/>
          <w:sz w:val="44"/>
          <w:szCs w:val="44"/>
        </w:rPr>
        <w:t>设计说明书</w:t>
      </w: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  <w:r w:rsidRPr="00987346">
        <w:rPr>
          <w:rFonts w:ascii="黑体" w:eastAsia="黑体" w:hint="eastAsia"/>
          <w:b/>
          <w:sz w:val="24"/>
        </w:rPr>
        <w:t>项目编号：</w:t>
      </w:r>
    </w:p>
    <w:p w:rsidR="00705B26" w:rsidRPr="00987346" w:rsidRDefault="00705B26" w:rsidP="00705B26">
      <w:pPr>
        <w:rPr>
          <w:rFonts w:ascii="黑体" w:eastAsia="黑体"/>
        </w:rPr>
      </w:pPr>
      <w:r w:rsidRPr="00987346">
        <w:rPr>
          <w:rFonts w:ascii="黑体" w:eastAsia="黑体" w:hint="eastAsia"/>
          <w:b/>
          <w:sz w:val="24"/>
        </w:rPr>
        <w:t>项目名称：</w:t>
      </w:r>
      <w:r w:rsidR="00540909" w:rsidRPr="00540909">
        <w:rPr>
          <w:rFonts w:ascii="黑体" w:eastAsia="黑体" w:hint="eastAsia"/>
          <w:b/>
          <w:sz w:val="24"/>
        </w:rPr>
        <w:t>中泰智慧供应链项目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密    级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文档编号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版本信息</w:t>
      </w:r>
      <w:r w:rsidRPr="00987346">
        <w:rPr>
          <w:rFonts w:ascii="黑体" w:eastAsia="黑体" w:hint="eastAsia"/>
          <w:sz w:val="24"/>
        </w:rPr>
        <w:t xml:space="preserve">： </w:t>
      </w:r>
      <w:r w:rsidRPr="00987346">
        <w:rPr>
          <w:rFonts w:ascii="黑体" w:eastAsia="黑体"/>
          <w:sz w:val="24"/>
        </w:rPr>
        <w:t>Ver</w:t>
      </w:r>
      <w:r w:rsidRPr="00987346">
        <w:rPr>
          <w:rFonts w:ascii="黑体" w:eastAsia="黑体" w:hint="eastAsia"/>
          <w:sz w:val="24"/>
        </w:rPr>
        <w:t>1</w:t>
      </w:r>
      <w:r w:rsidRPr="00987346">
        <w:rPr>
          <w:rFonts w:ascii="黑体" w:eastAsia="黑体"/>
          <w:sz w:val="24"/>
        </w:rPr>
        <w:t>.0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 建 人</w:t>
      </w:r>
      <w:r w:rsidR="004808E8" w:rsidRPr="00987346">
        <w:rPr>
          <w:rFonts w:ascii="黑体" w:eastAsia="黑体" w:hint="eastAsia"/>
          <w:sz w:val="24"/>
        </w:rPr>
        <w:t>：</w:t>
      </w:r>
      <w:r w:rsidR="00260697" w:rsidRPr="00987346">
        <w:rPr>
          <w:rFonts w:ascii="黑体" w:eastAsia="黑体" w:hint="eastAsia"/>
          <w:sz w:val="24"/>
        </w:rPr>
        <w:t>闫超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建日期</w:t>
      </w:r>
      <w:r w:rsidRPr="00987346">
        <w:rPr>
          <w:rFonts w:ascii="黑体" w:eastAsia="黑体" w:hint="eastAsia"/>
          <w:sz w:val="24"/>
        </w:rPr>
        <w:t>：2018年1</w:t>
      </w:r>
      <w:r w:rsidR="00733952">
        <w:rPr>
          <w:rFonts w:ascii="黑体" w:eastAsia="黑体"/>
          <w:sz w:val="24"/>
        </w:rPr>
        <w:t>1</w:t>
      </w:r>
      <w:r w:rsidRPr="00987346">
        <w:rPr>
          <w:rFonts w:ascii="黑体" w:eastAsia="黑体" w:hint="eastAsia"/>
          <w:sz w:val="24"/>
        </w:rPr>
        <w:t>月</w:t>
      </w:r>
      <w:r w:rsidR="00733952">
        <w:rPr>
          <w:rFonts w:ascii="黑体" w:eastAsia="黑体" w:hint="eastAsia"/>
          <w:sz w:val="24"/>
        </w:rPr>
        <w:t>23</w:t>
      </w:r>
      <w:r w:rsidRPr="00987346">
        <w:rPr>
          <w:rFonts w:ascii="黑体" w:eastAsia="黑体" w:hint="eastAsia"/>
          <w:sz w:val="24"/>
        </w:rPr>
        <w:t>日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审 核 者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 准 人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准日期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>文件状态： 「</w:t>
      </w:r>
      <w:r w:rsidR="00294E71" w:rsidRPr="00987346">
        <w:rPr>
          <w:rFonts w:ascii="黑体" w:eastAsia="黑体" w:hAnsi="宋体" w:hint="eastAsia"/>
          <w:b/>
          <w:sz w:val="24"/>
        </w:rPr>
        <w:t>√</w:t>
      </w:r>
      <w:r w:rsidRPr="00987346">
        <w:rPr>
          <w:rFonts w:ascii="黑体" w:eastAsia="黑体" w:hAnsi="宋体" w:hint="eastAsia"/>
          <w:b/>
          <w:sz w:val="24"/>
        </w:rPr>
        <w:t>」草稿</w:t>
      </w: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7547F2" w:rsidRPr="00987346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正式发布</w:t>
      </w:r>
    </w:p>
    <w:p w:rsidR="008E327B" w:rsidRPr="00987346" w:rsidRDefault="00705B26" w:rsidP="00705B26">
      <w:pPr>
        <w:rPr>
          <w:rFonts w:ascii="宋体" w:eastAsia="宋体" w:hAnsi="宋体"/>
          <w:b/>
          <w:sz w:val="44"/>
          <w:szCs w:val="4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294E71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提交审核</w:t>
      </w:r>
    </w:p>
    <w:p w:rsidR="008E327B" w:rsidRPr="00987346" w:rsidRDefault="008E327B">
      <w:pPr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36"/>
          <w:szCs w:val="36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7"/>
        <w:gridCol w:w="2900"/>
        <w:gridCol w:w="1579"/>
        <w:gridCol w:w="2740"/>
      </w:tblGrid>
      <w:tr w:rsidR="00987346" w:rsidRPr="00987346" w:rsidTr="00560B45">
        <w:trPr>
          <w:jc w:val="center"/>
        </w:trPr>
        <w:tc>
          <w:tcPr>
            <w:tcW w:w="8276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sz w:val="36"/>
                <w:szCs w:val="36"/>
              </w:rPr>
            </w:pPr>
            <w:r w:rsidRPr="00987346">
              <w:rPr>
                <w:rFonts w:hint="eastAsia"/>
                <w:b/>
                <w:sz w:val="36"/>
                <w:szCs w:val="36"/>
              </w:rPr>
              <w:lastRenderedPageBreak/>
              <w:t>文档说明</w:t>
            </w:r>
          </w:p>
        </w:tc>
      </w:tr>
      <w:tr w:rsidR="00987346" w:rsidRPr="00987346" w:rsidTr="00560B45">
        <w:trPr>
          <w:trHeight w:val="546"/>
          <w:jc w:val="center"/>
        </w:trPr>
        <w:tc>
          <w:tcPr>
            <w:tcW w:w="105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7219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5E0116" w:rsidP="00114119">
            <w:pPr>
              <w:spacing w:line="360" w:lineRule="auto"/>
              <w:rPr>
                <w:rFonts w:ascii="宋体" w:hAnsi="宋体"/>
                <w:szCs w:val="21"/>
              </w:rPr>
            </w:pPr>
            <w:r w:rsidRPr="005E0116">
              <w:rPr>
                <w:rFonts w:ascii="宋体" w:hAnsi="宋体" w:hint="eastAsia"/>
                <w:szCs w:val="21"/>
              </w:rPr>
              <w:t>中泰智慧供应链项目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名称</w:t>
            </w:r>
          </w:p>
        </w:tc>
        <w:tc>
          <w:tcPr>
            <w:tcW w:w="721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114119">
              <w:rPr>
                <w:rFonts w:ascii="宋体" w:hAnsi="宋体" w:hint="eastAsia"/>
                <w:szCs w:val="21"/>
              </w:rPr>
              <w:t>中泰智慧供应链项目</w:t>
            </w:r>
            <w:r w:rsidR="002B02CD" w:rsidRPr="00987346">
              <w:rPr>
                <w:rFonts w:ascii="宋体" w:hAnsi="宋体" w:hint="eastAsia"/>
                <w:szCs w:val="21"/>
              </w:rPr>
              <w:t>-</w:t>
            </w:r>
            <w:r>
              <w:rPr>
                <w:rFonts w:hint="eastAsia"/>
              </w:rPr>
              <w:t xml:space="preserve"> </w:t>
            </w:r>
            <w:r w:rsidRPr="00114119">
              <w:rPr>
                <w:rFonts w:ascii="宋体" w:hAnsi="宋体" w:hint="eastAsia"/>
                <w:szCs w:val="21"/>
              </w:rPr>
              <w:t>OCSS系统设计说明书</w:t>
            </w:r>
            <w:r w:rsidR="001C1ED9" w:rsidRPr="00987346">
              <w:rPr>
                <w:rFonts w:ascii="宋体" w:hAnsi="宋体" w:hint="eastAsia"/>
                <w:szCs w:val="21"/>
              </w:rPr>
              <w:t>Ver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290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最新版本号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V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编    制</w:t>
            </w:r>
          </w:p>
        </w:tc>
        <w:tc>
          <w:tcPr>
            <w:tcW w:w="290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日  期</w:t>
            </w:r>
          </w:p>
        </w:tc>
        <w:tc>
          <w:tcPr>
            <w:tcW w:w="274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批    准</w:t>
            </w: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四川虹信软件股份有限公司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中泰</w:t>
            </w:r>
            <w:r>
              <w:rPr>
                <w:rFonts w:ascii="宋体" w:hAnsi="宋体"/>
                <w:szCs w:val="21"/>
              </w:rPr>
              <w:t>化学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1072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备    注</w:t>
            </w:r>
          </w:p>
        </w:tc>
        <w:tc>
          <w:tcPr>
            <w:tcW w:w="7219" w:type="dxa"/>
            <w:gridSpan w:val="3"/>
            <w:tcBorders>
              <w:top w:val="single" w:sz="8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 xml:space="preserve">    </w:t>
            </w:r>
          </w:p>
        </w:tc>
      </w:tr>
    </w:tbl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FC3FA7">
      <w:pPr>
        <w:pStyle w:val="10"/>
        <w:tabs>
          <w:tab w:val="right" w:leader="dot" w:pos="8306"/>
        </w:tabs>
        <w:jc w:val="center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 w:hint="eastAsia"/>
          <w:b/>
          <w:sz w:val="24"/>
          <w:szCs w:val="24"/>
        </w:rPr>
        <w:lastRenderedPageBreak/>
        <w:t>目 录</w:t>
      </w:r>
    </w:p>
    <w:p w:rsidR="008E327B" w:rsidRPr="00987346" w:rsidRDefault="008E327B">
      <w:pPr>
        <w:pStyle w:val="10"/>
        <w:tabs>
          <w:tab w:val="right" w:leader="dot" w:pos="8306"/>
        </w:tabs>
        <w:rPr>
          <w:rFonts w:ascii="宋体" w:eastAsia="宋体" w:hAnsi="宋体"/>
          <w:b/>
          <w:sz w:val="24"/>
          <w:szCs w:val="24"/>
        </w:rPr>
      </w:pPr>
    </w:p>
    <w:p w:rsidR="005101B4" w:rsidRDefault="00FC3FA7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987346">
        <w:rPr>
          <w:rFonts w:ascii="宋体" w:eastAsia="宋体" w:hAnsi="宋体"/>
          <w:b/>
          <w:sz w:val="24"/>
          <w:szCs w:val="24"/>
        </w:rPr>
        <w:fldChar w:fldCharType="begin"/>
      </w:r>
      <w:r w:rsidRPr="00987346">
        <w:rPr>
          <w:rFonts w:ascii="宋体" w:eastAsia="宋体" w:hAnsi="宋体"/>
          <w:b/>
          <w:sz w:val="24"/>
          <w:szCs w:val="24"/>
        </w:rPr>
        <w:instrText xml:space="preserve">TOC \o "1-2" \h \u </w:instrText>
      </w:r>
      <w:r w:rsidRPr="00987346">
        <w:rPr>
          <w:rFonts w:ascii="宋体" w:eastAsia="宋体" w:hAnsi="宋体"/>
          <w:b/>
          <w:sz w:val="24"/>
          <w:szCs w:val="24"/>
        </w:rPr>
        <w:fldChar w:fldCharType="separate"/>
      </w:r>
      <w:hyperlink w:anchor="_Toc530733308" w:history="1">
        <w:r w:rsidR="005101B4" w:rsidRPr="00934E7E">
          <w:rPr>
            <w:rStyle w:val="a8"/>
            <w:rFonts w:hAnsi="宋体"/>
            <w:noProof/>
          </w:rPr>
          <w:t>1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引言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09" w:history="1">
        <w:r w:rsidR="005101B4" w:rsidRPr="00934E7E">
          <w:rPr>
            <w:rStyle w:val="a8"/>
            <w:rFonts w:hAnsi="宋体"/>
            <w:noProof/>
          </w:rPr>
          <w:t>1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编写目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0" w:history="1">
        <w:r w:rsidR="005101B4" w:rsidRPr="00934E7E">
          <w:rPr>
            <w:rStyle w:val="a8"/>
            <w:rFonts w:hAnsi="宋体" w:cs="宋体"/>
            <w:noProof/>
          </w:rPr>
          <w:t>1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cs="宋体" w:hint="eastAsia"/>
            <w:noProof/>
          </w:rPr>
          <w:t>参考资料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1" w:history="1">
        <w:r w:rsidR="005101B4" w:rsidRPr="00934E7E">
          <w:rPr>
            <w:rStyle w:val="a8"/>
            <w:rFonts w:hAnsi="宋体"/>
            <w:noProof/>
          </w:rPr>
          <w:t>1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读者范围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2" w:history="1">
        <w:r w:rsidR="005101B4" w:rsidRPr="00934E7E">
          <w:rPr>
            <w:rStyle w:val="a8"/>
            <w:noProof/>
          </w:rPr>
          <w:t>2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总体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3" w:history="1">
        <w:r w:rsidR="005101B4" w:rsidRPr="00934E7E">
          <w:rPr>
            <w:rStyle w:val="a8"/>
            <w:noProof/>
          </w:rPr>
          <w:t>2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需求规定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4" w:history="1">
        <w:r w:rsidR="005101B4" w:rsidRPr="00934E7E">
          <w:rPr>
            <w:rStyle w:val="a8"/>
            <w:noProof/>
          </w:rPr>
          <w:t>2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运行环境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5" w:history="1">
        <w:r w:rsidR="005101B4" w:rsidRPr="00934E7E">
          <w:rPr>
            <w:rStyle w:val="a8"/>
            <w:noProof/>
          </w:rPr>
          <w:t>2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基本设计思路和功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6" w:history="1">
        <w:r w:rsidR="005101B4" w:rsidRPr="00934E7E">
          <w:rPr>
            <w:rStyle w:val="a8"/>
            <w:noProof/>
          </w:rPr>
          <w:t>2.4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OCSS</w:t>
        </w:r>
        <w:r w:rsidR="005101B4" w:rsidRPr="00934E7E">
          <w:rPr>
            <w:rStyle w:val="a8"/>
            <w:rFonts w:hint="eastAsia"/>
            <w:noProof/>
          </w:rPr>
          <w:t>功能结构图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7" w:history="1">
        <w:r w:rsidR="005101B4" w:rsidRPr="00934E7E">
          <w:rPr>
            <w:rStyle w:val="a8"/>
            <w:rFonts w:hAnsi="宋体"/>
            <w:noProof/>
          </w:rPr>
          <w:t>3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信用模块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8" w:history="1">
        <w:r w:rsidR="005101B4" w:rsidRPr="00934E7E">
          <w:rPr>
            <w:rStyle w:val="a8"/>
            <w:noProof/>
          </w:rPr>
          <w:t>3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模块描述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9" w:history="1">
        <w:r w:rsidR="005101B4" w:rsidRPr="00934E7E">
          <w:rPr>
            <w:rStyle w:val="a8"/>
            <w:noProof/>
          </w:rPr>
          <w:t>3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功能</w:t>
        </w:r>
        <w:r w:rsidR="005101B4" w:rsidRPr="00934E7E">
          <w:rPr>
            <w:rStyle w:val="a8"/>
            <w:noProof/>
          </w:rPr>
          <w:t>1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0" w:history="1">
        <w:r w:rsidR="005101B4" w:rsidRPr="00934E7E">
          <w:rPr>
            <w:rStyle w:val="a8"/>
            <w:rFonts w:hAnsi="宋体"/>
            <w:noProof/>
          </w:rPr>
          <w:t>4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接口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1" w:history="1">
        <w:r w:rsidR="005101B4" w:rsidRPr="00934E7E">
          <w:rPr>
            <w:rStyle w:val="a8"/>
            <w:noProof/>
          </w:rPr>
          <w:t>4.1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USO</w:t>
        </w:r>
        <w:r w:rsidR="005101B4" w:rsidRPr="00934E7E">
          <w:rPr>
            <w:rStyle w:val="a8"/>
            <w:rFonts w:hint="eastAsia"/>
            <w:noProof/>
          </w:rPr>
          <w:t>接收签收结果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2" w:history="1">
        <w:r w:rsidR="005101B4" w:rsidRPr="00934E7E">
          <w:rPr>
            <w:rStyle w:val="a8"/>
            <w:rFonts w:hAnsi="宋体"/>
            <w:noProof/>
          </w:rPr>
          <w:t>5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数据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3" w:history="1">
        <w:r w:rsidR="005101B4" w:rsidRPr="00934E7E">
          <w:rPr>
            <w:rStyle w:val="a8"/>
            <w:noProof/>
          </w:rPr>
          <w:t>5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逻辑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4" w:history="1">
        <w:r w:rsidR="005101B4" w:rsidRPr="00934E7E">
          <w:rPr>
            <w:rStyle w:val="a8"/>
            <w:noProof/>
          </w:rPr>
          <w:t>5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物理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5" w:history="1">
        <w:r w:rsidR="005101B4" w:rsidRPr="00934E7E">
          <w:rPr>
            <w:rStyle w:val="a8"/>
            <w:rFonts w:hAnsi="宋体"/>
            <w:noProof/>
          </w:rPr>
          <w:t>6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安全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6" w:history="1">
        <w:r w:rsidR="005101B4" w:rsidRPr="00934E7E">
          <w:rPr>
            <w:rStyle w:val="a8"/>
            <w:noProof/>
          </w:rPr>
          <w:t>7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容错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7" w:history="1">
        <w:r w:rsidR="005101B4" w:rsidRPr="00934E7E">
          <w:rPr>
            <w:rStyle w:val="a8"/>
            <w:noProof/>
          </w:rPr>
          <w:t>7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挽救措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8" w:history="1">
        <w:r w:rsidR="005101B4" w:rsidRPr="00934E7E">
          <w:rPr>
            <w:rStyle w:val="a8"/>
            <w:noProof/>
          </w:rPr>
          <w:t>7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维护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F363F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9" w:history="1">
        <w:r w:rsidR="005101B4" w:rsidRPr="00934E7E">
          <w:rPr>
            <w:rStyle w:val="a8"/>
            <w:noProof/>
          </w:rPr>
          <w:t>8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日志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7</w:t>
        </w:r>
        <w:r w:rsidR="005101B4">
          <w:rPr>
            <w:noProof/>
          </w:rPr>
          <w:fldChar w:fldCharType="end"/>
        </w:r>
      </w:hyperlink>
    </w:p>
    <w:p w:rsidR="008E327B" w:rsidRPr="00987346" w:rsidRDefault="00FC3FA7" w:rsidP="00B928C2">
      <w:pPr>
        <w:pStyle w:val="10"/>
        <w:tabs>
          <w:tab w:val="left" w:pos="420"/>
          <w:tab w:val="right" w:leader="dot" w:pos="8296"/>
        </w:tabs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szCs w:val="24"/>
        </w:rPr>
        <w:fldChar w:fldCharType="end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2242E4" w:rsidRPr="00987346" w:rsidRDefault="002242E4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FC3FA7">
      <w:pPr>
        <w:pStyle w:val="1"/>
        <w:rPr>
          <w:rFonts w:hAnsi="宋体"/>
        </w:rPr>
      </w:pPr>
      <w:bookmarkStart w:id="0" w:name="_Toc435133768"/>
      <w:bookmarkStart w:id="1" w:name="_Toc5490"/>
      <w:bookmarkStart w:id="2" w:name="_Toc530733308"/>
      <w:r w:rsidRPr="00987346">
        <w:rPr>
          <w:rFonts w:hAnsi="宋体" w:hint="eastAsia"/>
        </w:rPr>
        <w:t>引言</w:t>
      </w:r>
      <w:bookmarkEnd w:id="0"/>
      <w:bookmarkEnd w:id="1"/>
      <w:bookmarkEnd w:id="2"/>
    </w:p>
    <w:p w:rsidR="00BA36A7" w:rsidRPr="00987346" w:rsidRDefault="00BA36A7" w:rsidP="00BA36A7">
      <w:pPr>
        <w:pStyle w:val="2"/>
        <w:rPr>
          <w:rFonts w:hAnsi="宋体"/>
        </w:rPr>
      </w:pPr>
      <w:bookmarkStart w:id="3" w:name="_Toc26299"/>
      <w:bookmarkStart w:id="4" w:name="_Toc530733309"/>
      <w:bookmarkStart w:id="5" w:name="_Toc18987"/>
      <w:bookmarkStart w:id="6" w:name="_Toc79814873"/>
      <w:bookmarkStart w:id="7" w:name="_Toc435133769"/>
      <w:bookmarkStart w:id="8" w:name="_Toc90182099"/>
      <w:r w:rsidRPr="00987346">
        <w:rPr>
          <w:rFonts w:hAnsi="宋体" w:hint="eastAsia"/>
        </w:rPr>
        <w:t>编写目的</w:t>
      </w:r>
      <w:bookmarkEnd w:id="3"/>
      <w:bookmarkEnd w:id="4"/>
    </w:p>
    <w:p w:rsidR="008E327B" w:rsidRPr="007E257F" w:rsidRDefault="00824D5D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本</w:t>
      </w:r>
      <w:r w:rsidR="0077310C">
        <w:rPr>
          <w:rFonts w:asciiTheme="minorEastAsia" w:eastAsiaTheme="minorEastAsia" w:hAnsiTheme="minorEastAsia" w:hint="eastAsia"/>
          <w:color w:val="auto"/>
        </w:rPr>
        <w:t>系统</w:t>
      </w:r>
      <w:r w:rsidRPr="007E257F">
        <w:rPr>
          <w:rFonts w:asciiTheme="minorEastAsia" w:eastAsiaTheme="minorEastAsia" w:hAnsiTheme="minorEastAsia" w:hint="eastAsia"/>
          <w:color w:val="auto"/>
        </w:rPr>
        <w:t>设计说明书跟据《</w:t>
      </w:r>
      <w:r w:rsidR="0077310C" w:rsidRPr="0077310C">
        <w:rPr>
          <w:rFonts w:asciiTheme="minorEastAsia" w:eastAsiaTheme="minorEastAsia" w:hAnsiTheme="minorEastAsia" w:hint="eastAsia"/>
          <w:color w:val="auto"/>
        </w:rPr>
        <w:t>营销平台需求规格说明书</w:t>
      </w:r>
      <w:r w:rsidRPr="007E257F">
        <w:rPr>
          <w:rFonts w:asciiTheme="minorEastAsia" w:eastAsiaTheme="minorEastAsia" w:hAnsiTheme="minorEastAsia" w:hint="eastAsia"/>
          <w:color w:val="auto"/>
        </w:rPr>
        <w:t>》编写，描述了系统的概要设计</w:t>
      </w:r>
      <w:r w:rsidR="0077310C">
        <w:rPr>
          <w:rFonts w:asciiTheme="minorEastAsia" w:eastAsiaTheme="minorEastAsia" w:hAnsiTheme="minorEastAsia" w:hint="eastAsia"/>
          <w:color w:val="auto"/>
        </w:rPr>
        <w:t>和</w:t>
      </w:r>
      <w:r w:rsidR="0077310C">
        <w:rPr>
          <w:rFonts w:asciiTheme="minorEastAsia" w:eastAsiaTheme="minorEastAsia" w:hAnsiTheme="minorEastAsia"/>
          <w:color w:val="auto"/>
        </w:rPr>
        <w:t>功能详细设计</w:t>
      </w:r>
      <w:r w:rsidRPr="007E257F">
        <w:rPr>
          <w:rFonts w:asciiTheme="minorEastAsia" w:eastAsiaTheme="minorEastAsia" w:hAnsiTheme="minorEastAsia" w:hint="eastAsia"/>
          <w:color w:val="auto"/>
        </w:rPr>
        <w:t>,</w:t>
      </w:r>
      <w:r w:rsidR="0077310C">
        <w:rPr>
          <w:rFonts w:asciiTheme="minorEastAsia" w:eastAsiaTheme="minorEastAsia" w:hAnsiTheme="minorEastAsia" w:hint="eastAsia"/>
          <w:color w:val="auto"/>
        </w:rPr>
        <w:t>并为下一步的</w:t>
      </w:r>
      <w:r w:rsidRPr="007E257F">
        <w:rPr>
          <w:rFonts w:asciiTheme="minorEastAsia" w:eastAsiaTheme="minorEastAsia" w:hAnsiTheme="minorEastAsia" w:hint="eastAsia"/>
          <w:color w:val="auto"/>
        </w:rPr>
        <w:t>系统</w:t>
      </w:r>
      <w:r w:rsidR="0077310C">
        <w:rPr>
          <w:rFonts w:asciiTheme="minorEastAsia" w:eastAsiaTheme="minorEastAsia" w:hAnsiTheme="minorEastAsia" w:hint="eastAsia"/>
          <w:color w:val="auto"/>
        </w:rPr>
        <w:t>开发为</w:t>
      </w:r>
      <w:r w:rsidR="0077310C">
        <w:rPr>
          <w:rFonts w:asciiTheme="minorEastAsia" w:eastAsiaTheme="minorEastAsia" w:hAnsiTheme="minorEastAsia"/>
          <w:color w:val="auto"/>
        </w:rPr>
        <w:t>开发人员</w:t>
      </w:r>
      <w:r w:rsidRPr="007E257F">
        <w:rPr>
          <w:rFonts w:asciiTheme="minorEastAsia" w:eastAsiaTheme="minorEastAsia" w:hAnsiTheme="minorEastAsia" w:hint="eastAsia"/>
          <w:color w:val="auto"/>
        </w:rPr>
        <w:t>提供</w:t>
      </w:r>
      <w:r w:rsidR="0077310C">
        <w:rPr>
          <w:rFonts w:asciiTheme="minorEastAsia" w:eastAsiaTheme="minorEastAsia" w:hAnsiTheme="minorEastAsia" w:hint="eastAsia"/>
          <w:color w:val="auto"/>
        </w:rPr>
        <w:t>开发</w:t>
      </w:r>
      <w:r w:rsidRPr="007E257F">
        <w:rPr>
          <w:rFonts w:asciiTheme="minorEastAsia" w:eastAsiaTheme="minorEastAsia" w:hAnsiTheme="minorEastAsia" w:hint="eastAsia"/>
          <w:color w:val="auto"/>
        </w:rPr>
        <w:t>依据，为系统测试人员提供测试依据</w:t>
      </w:r>
      <w:r w:rsidR="00BA36A7" w:rsidRPr="007E257F">
        <w:rPr>
          <w:rFonts w:asciiTheme="minorEastAsia" w:eastAsiaTheme="minorEastAsia" w:hAnsiTheme="minorEastAsia" w:hint="eastAsia"/>
          <w:color w:val="auto"/>
        </w:rPr>
        <w:t>。</w:t>
      </w:r>
      <w:bookmarkEnd w:id="5"/>
    </w:p>
    <w:p w:rsidR="008E327B" w:rsidRPr="00987346" w:rsidRDefault="00FC3FA7">
      <w:pPr>
        <w:pStyle w:val="2"/>
        <w:rPr>
          <w:rFonts w:hAnsi="宋体" w:cs="宋体"/>
        </w:rPr>
      </w:pPr>
      <w:bookmarkStart w:id="9" w:name="_Toc18118"/>
      <w:bookmarkStart w:id="10" w:name="_Toc530733310"/>
      <w:r w:rsidRPr="00987346">
        <w:rPr>
          <w:rFonts w:hAnsi="宋体" w:cs="宋体" w:hint="eastAsia"/>
        </w:rPr>
        <w:t>参考资料</w:t>
      </w:r>
      <w:bookmarkEnd w:id="6"/>
      <w:bookmarkEnd w:id="7"/>
      <w:bookmarkEnd w:id="8"/>
      <w:bookmarkEnd w:id="9"/>
      <w:bookmarkEnd w:id="10"/>
    </w:p>
    <w:p w:rsidR="008E327B" w:rsidRPr="007E257F" w:rsidRDefault="00A217AE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《》。</w:t>
      </w:r>
    </w:p>
    <w:p w:rsidR="00A217AE" w:rsidRPr="00987346" w:rsidRDefault="00A217AE" w:rsidP="00A217AE">
      <w:pPr>
        <w:pStyle w:val="2"/>
        <w:tabs>
          <w:tab w:val="clear" w:pos="425"/>
        </w:tabs>
        <w:rPr>
          <w:rFonts w:hAnsi="宋体"/>
        </w:rPr>
      </w:pPr>
      <w:bookmarkStart w:id="11" w:name="_Toc530733311"/>
      <w:r w:rsidRPr="00987346">
        <w:rPr>
          <w:rFonts w:hAnsi="宋体" w:hint="eastAsia"/>
        </w:rPr>
        <w:t>读者范围</w:t>
      </w:r>
      <w:bookmarkEnd w:id="11"/>
    </w:p>
    <w:p w:rsidR="00A217AE" w:rsidRPr="007E257F" w:rsidRDefault="00DE75D1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项目经理</w:t>
      </w:r>
      <w:r w:rsidR="0077310C">
        <w:rPr>
          <w:rFonts w:asciiTheme="minorEastAsia" w:eastAsiaTheme="minorEastAsia" w:hAnsiTheme="minorEastAsia" w:hint="eastAsia"/>
          <w:color w:val="auto"/>
        </w:rPr>
        <w:t>、产品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测试经理、</w:t>
      </w:r>
      <w:r w:rsidR="0077310C">
        <w:rPr>
          <w:rFonts w:asciiTheme="minorEastAsia" w:eastAsiaTheme="minorEastAsia" w:hAnsiTheme="minorEastAsia" w:hint="eastAsia"/>
          <w:color w:val="auto"/>
        </w:rPr>
        <w:t>技术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系统开发人员</w:t>
      </w:r>
      <w:r w:rsidR="00A217AE" w:rsidRPr="007E257F">
        <w:rPr>
          <w:rFonts w:asciiTheme="minorEastAsia" w:eastAsiaTheme="minorEastAsia" w:hAnsiTheme="minorEastAsia"/>
          <w:color w:val="auto"/>
        </w:rPr>
        <w:t>。</w:t>
      </w:r>
    </w:p>
    <w:p w:rsidR="008E327B" w:rsidRPr="00987346" w:rsidRDefault="008C0F7F" w:rsidP="008C0F7F">
      <w:pPr>
        <w:pStyle w:val="1"/>
      </w:pPr>
      <w:bookmarkStart w:id="12" w:name="_Toc530733312"/>
      <w:r w:rsidRPr="00987346">
        <w:rPr>
          <w:rFonts w:hint="eastAsia"/>
        </w:rPr>
        <w:t>系统总体设计</w:t>
      </w:r>
      <w:bookmarkEnd w:id="12"/>
    </w:p>
    <w:p w:rsidR="002D2411" w:rsidRPr="00987346" w:rsidRDefault="002D2411" w:rsidP="002D2411">
      <w:pPr>
        <w:pStyle w:val="2"/>
      </w:pPr>
      <w:bookmarkStart w:id="13" w:name="_Toc530733313"/>
      <w:r w:rsidRPr="00987346">
        <w:rPr>
          <w:rFonts w:hint="eastAsia"/>
        </w:rPr>
        <w:t>需求规定</w:t>
      </w:r>
      <w:bookmarkEnd w:id="13"/>
    </w:p>
    <w:p w:rsidR="005D3584" w:rsidRPr="00987346" w:rsidRDefault="005D3584" w:rsidP="005D3584">
      <w:pPr>
        <w:pStyle w:val="2"/>
      </w:pPr>
      <w:bookmarkStart w:id="14" w:name="_Toc530733314"/>
      <w:r w:rsidRPr="00987346">
        <w:rPr>
          <w:rFonts w:hint="eastAsia"/>
        </w:rPr>
        <w:t>运行环境</w:t>
      </w:r>
      <w:bookmarkEnd w:id="14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操作系统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软件环境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/>
          <w:color w:val="auto"/>
        </w:rPr>
        <w:t xml:space="preserve">          </w:t>
      </w:r>
      <w:r w:rsidRPr="007E257F">
        <w:rPr>
          <w:rFonts w:asciiTheme="minorEastAsia" w:eastAsiaTheme="minorEastAsia" w:hAnsiTheme="minorEastAsia" w:hint="eastAsia"/>
          <w:color w:val="auto"/>
        </w:rPr>
        <w:t xml:space="preserve">          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硬件环境：</w:t>
      </w:r>
    </w:p>
    <w:p w:rsidR="005D3584" w:rsidRPr="00987346" w:rsidRDefault="008530DE" w:rsidP="008530DE">
      <w:pPr>
        <w:pStyle w:val="2"/>
      </w:pPr>
      <w:bookmarkStart w:id="15" w:name="_Toc530733315"/>
      <w:r w:rsidRPr="00987346">
        <w:rPr>
          <w:rFonts w:hint="eastAsia"/>
        </w:rPr>
        <w:t>基本设计思路和</w:t>
      </w:r>
      <w:r w:rsidR="000B4CAD">
        <w:rPr>
          <w:rFonts w:hint="eastAsia"/>
        </w:rPr>
        <w:t>功能</w:t>
      </w:r>
      <w:bookmarkEnd w:id="15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根据【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项目业务蓝图说明书】的规划，结合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</w:t>
      </w:r>
      <w:r w:rsidR="00665D1B" w:rsidRPr="007E257F">
        <w:rPr>
          <w:rFonts w:asciiTheme="minorEastAsia" w:eastAsiaTheme="minorEastAsia" w:hAnsiTheme="minorEastAsia"/>
          <w:color w:val="auto"/>
        </w:rPr>
        <w:t>业务</w:t>
      </w:r>
      <w:r w:rsidRPr="007E257F">
        <w:rPr>
          <w:rFonts w:asciiTheme="minorEastAsia" w:eastAsiaTheme="minorEastAsia" w:hAnsiTheme="minorEastAsia" w:hint="eastAsia"/>
          <w:color w:val="auto"/>
        </w:rPr>
        <w:t>现况，</w:t>
      </w:r>
      <w:r w:rsidR="000B4CAD">
        <w:rPr>
          <w:rFonts w:asciiTheme="minorEastAsia" w:eastAsiaTheme="minorEastAsia" w:hAnsiTheme="minorEastAsia" w:hint="eastAsia"/>
          <w:color w:val="auto"/>
        </w:rPr>
        <w:t>在</w:t>
      </w:r>
      <w:r w:rsidR="000B4CAD">
        <w:rPr>
          <w:rFonts w:asciiTheme="minorEastAsia" w:eastAsiaTheme="minorEastAsia" w:hAnsiTheme="minorEastAsia"/>
          <w:color w:val="auto"/>
        </w:rPr>
        <w:t>长虹</w:t>
      </w:r>
      <w:r w:rsidR="000B4CAD">
        <w:rPr>
          <w:rFonts w:asciiTheme="minorEastAsia" w:eastAsiaTheme="minorEastAsia" w:hAnsiTheme="minorEastAsia" w:hint="eastAsia"/>
          <w:color w:val="auto"/>
        </w:rPr>
        <w:t>营销</w:t>
      </w:r>
      <w:r w:rsidR="000B4CAD">
        <w:rPr>
          <w:rFonts w:asciiTheme="minorEastAsia" w:eastAsiaTheme="minorEastAsia" w:hAnsiTheme="minorEastAsia"/>
          <w:color w:val="auto"/>
        </w:rPr>
        <w:t>业务平台产品基础上对</w:t>
      </w:r>
      <w:r w:rsidRPr="007E257F">
        <w:rPr>
          <w:rFonts w:asciiTheme="minorEastAsia" w:eastAsiaTheme="minorEastAsia" w:hAnsiTheme="minorEastAsia" w:hint="eastAsia"/>
          <w:color w:val="auto"/>
        </w:rPr>
        <w:t>其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进行功能上的完善，以满足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公司对</w:t>
      </w:r>
      <w:r w:rsidR="000B4CAD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管理的要求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营销主</w:t>
      </w:r>
      <w:r>
        <w:rPr>
          <w:rFonts w:asciiTheme="minorEastAsia" w:eastAsiaTheme="minorEastAsia" w:hAnsiTheme="minorEastAsia"/>
          <w:color w:val="auto"/>
        </w:rPr>
        <w:t>数据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价格</w:t>
      </w:r>
      <w:r>
        <w:rPr>
          <w:rFonts w:asciiTheme="minorEastAsia" w:eastAsiaTheme="minorEastAsia" w:hAnsiTheme="minorEastAsia"/>
          <w:color w:val="auto"/>
        </w:rPr>
        <w:t>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信用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货源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合同订单</w:t>
      </w:r>
      <w:r>
        <w:rPr>
          <w:rFonts w:asciiTheme="minorEastAsia" w:eastAsiaTheme="minorEastAsia" w:hAnsiTheme="minorEastAsia"/>
          <w:color w:val="auto"/>
        </w:rPr>
        <w:t>管理</w:t>
      </w:r>
      <w:r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计划</w:t>
      </w:r>
      <w:r>
        <w:rPr>
          <w:rFonts w:asciiTheme="minorEastAsia" w:eastAsiaTheme="minorEastAsia" w:hAnsiTheme="minorEastAsia"/>
          <w:color w:val="auto"/>
        </w:rPr>
        <w:t>管理。</w:t>
      </w:r>
    </w:p>
    <w:p w:rsidR="000B4CAD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lastRenderedPageBreak/>
        <w:t>智能</w:t>
      </w:r>
      <w:r>
        <w:rPr>
          <w:rFonts w:asciiTheme="minorEastAsia" w:eastAsiaTheme="minorEastAsia" w:hAnsiTheme="minorEastAsia"/>
          <w:color w:val="auto"/>
        </w:rPr>
        <w:t>订单。</w:t>
      </w:r>
    </w:p>
    <w:p w:rsidR="00BA1903" w:rsidRPr="00987346" w:rsidRDefault="00BA1903" w:rsidP="00BA1903">
      <w:pPr>
        <w:ind w:leftChars="200" w:left="420"/>
      </w:pPr>
    </w:p>
    <w:p w:rsidR="00A23AEC" w:rsidRPr="00987346" w:rsidRDefault="00E94646" w:rsidP="004478DA">
      <w:pPr>
        <w:pStyle w:val="2"/>
      </w:pPr>
      <w:bookmarkStart w:id="16" w:name="_Toc530733316"/>
      <w:r>
        <w:rPr>
          <w:rFonts w:hint="eastAsia"/>
        </w:rPr>
        <w:t>O</w:t>
      </w:r>
      <w:r>
        <w:t>CSS</w:t>
      </w:r>
      <w:r w:rsidR="007F7D9C">
        <w:rPr>
          <w:rFonts w:hint="eastAsia"/>
        </w:rPr>
        <w:t>系统</w:t>
      </w:r>
      <w:r>
        <w:rPr>
          <w:rFonts w:hint="eastAsia"/>
        </w:rPr>
        <w:t>结构</w:t>
      </w:r>
      <w:r w:rsidR="00A23AEC" w:rsidRPr="00987346">
        <w:rPr>
          <w:rFonts w:hint="eastAsia"/>
        </w:rPr>
        <w:t>图</w:t>
      </w:r>
      <w:bookmarkEnd w:id="16"/>
    </w:p>
    <w:p w:rsidR="002D2411" w:rsidRPr="00987346" w:rsidRDefault="00B4206B" w:rsidP="002D2411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</w:p>
    <w:p w:rsidR="008E327B" w:rsidRPr="00987346" w:rsidRDefault="00A138CC">
      <w:pPr>
        <w:pStyle w:val="1"/>
        <w:rPr>
          <w:rFonts w:hAnsi="宋体"/>
        </w:rPr>
      </w:pPr>
      <w:bookmarkStart w:id="17" w:name="_Toc530733317"/>
      <w:r>
        <w:rPr>
          <w:rFonts w:hAnsi="宋体" w:hint="eastAsia"/>
        </w:rPr>
        <w:t>信用</w:t>
      </w:r>
      <w:r w:rsidR="00DB52AD" w:rsidRPr="00987346">
        <w:rPr>
          <w:rFonts w:hAnsi="宋体" w:hint="eastAsia"/>
        </w:rPr>
        <w:t>模块</w:t>
      </w:r>
      <w:bookmarkEnd w:id="17"/>
    </w:p>
    <w:p w:rsidR="004156D9" w:rsidRDefault="002A087A" w:rsidP="008B26FD">
      <w:pPr>
        <w:pStyle w:val="2"/>
      </w:pPr>
      <w:bookmarkStart w:id="18" w:name="_Toc530733318"/>
      <w:r>
        <w:rPr>
          <w:rFonts w:hint="eastAsia"/>
        </w:rPr>
        <w:t>模块描述</w:t>
      </w:r>
      <w:bookmarkEnd w:id="18"/>
    </w:p>
    <w:p w:rsidR="0057499B" w:rsidRDefault="0057499B" w:rsidP="0057499B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用管理模块，提供客户信用</w:t>
      </w:r>
      <w:r>
        <w:rPr>
          <w:rFonts w:ascii="宋体" w:eastAsia="宋体" w:hAnsi="Calibri,Bold" w:cs="宋体"/>
          <w:kern w:val="0"/>
          <w:sz w:val="24"/>
          <w:szCs w:val="24"/>
        </w:rPr>
        <w:t>数据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对于常规信用的管控是由R3负责处理，</w:t>
      </w:r>
      <w:r>
        <w:rPr>
          <w:rFonts w:ascii="Calibri" w:hAnsi="Calibri" w:cs="Calibri" w:hint="eastAsia"/>
          <w:kern w:val="0"/>
          <w:sz w:val="24"/>
          <w:szCs w:val="24"/>
        </w:rPr>
        <w:t>常规信用有关的数据均是来自于</w:t>
      </w:r>
      <w:r>
        <w:rPr>
          <w:rFonts w:ascii="Calibri" w:hAnsi="Calibri" w:cs="Calibri"/>
          <w:kern w:val="0"/>
          <w:sz w:val="24"/>
          <w:szCs w:val="24"/>
        </w:rPr>
        <w:t>R3</w:t>
      </w:r>
      <w:r>
        <w:rPr>
          <w:rFonts w:ascii="Calibri" w:hAnsi="Calibri" w:cs="Calibri" w:hint="eastAsia"/>
          <w:kern w:val="0"/>
          <w:sz w:val="24"/>
          <w:szCs w:val="24"/>
        </w:rPr>
        <w:t>系统。临时</w:t>
      </w:r>
      <w:r>
        <w:rPr>
          <w:rFonts w:ascii="Calibri" w:hAnsi="Calibri" w:cs="Calibri"/>
          <w:kern w:val="0"/>
          <w:sz w:val="24"/>
          <w:szCs w:val="24"/>
        </w:rPr>
        <w:t>信用和应付款信用由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/>
          <w:kern w:val="0"/>
          <w:sz w:val="24"/>
          <w:szCs w:val="24"/>
        </w:rPr>
        <w:t>进行管理，相关数据来源于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 w:hint="eastAsia"/>
          <w:kern w:val="0"/>
          <w:sz w:val="24"/>
          <w:szCs w:val="24"/>
        </w:rPr>
        <w:t>申请</w:t>
      </w:r>
      <w:r>
        <w:rPr>
          <w:rFonts w:ascii="Calibri" w:hAnsi="Calibri" w:cs="Calibri"/>
          <w:kern w:val="0"/>
          <w:sz w:val="24"/>
          <w:szCs w:val="24"/>
        </w:rPr>
        <w:t>管理。</w:t>
      </w:r>
    </w:p>
    <w:p w:rsidR="002A087A" w:rsidRPr="0057499B" w:rsidRDefault="0057499B" w:rsidP="00AE75B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信用额度检查和占用；在订单执行过程中对信用数据进行动态检查</w:t>
      </w:r>
      <w:r w:rsidR="00E2152F">
        <w:rPr>
          <w:rFonts w:ascii="宋体" w:eastAsia="宋体" w:hAnsi="Calibri,Bold" w:cs="宋体" w:hint="eastAsia"/>
          <w:kern w:val="0"/>
          <w:sz w:val="24"/>
          <w:szCs w:val="24"/>
        </w:rPr>
        <w:t>、</w:t>
      </w:r>
      <w:r w:rsidR="00E2152F">
        <w:rPr>
          <w:rFonts w:ascii="宋体" w:eastAsia="宋体" w:hAnsi="Calibri,Bold" w:cs="宋体"/>
          <w:kern w:val="0"/>
          <w:sz w:val="24"/>
          <w:szCs w:val="24"/>
        </w:rPr>
        <w:t>预警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156D9" w:rsidRPr="00987346" w:rsidRDefault="002A087A" w:rsidP="00A114B1">
      <w:pPr>
        <w:pStyle w:val="3"/>
      </w:pPr>
      <w:r>
        <w:rPr>
          <w:rFonts w:hint="eastAsia"/>
        </w:rPr>
        <w:t>业务定义</w:t>
      </w:r>
    </w:p>
    <w:p w:rsidR="00336E60" w:rsidRDefault="00626613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常规信用：</w:t>
      </w:r>
      <w:r w:rsidR="00270C6C">
        <w:rPr>
          <w:rFonts w:ascii="宋体" w:eastAsia="宋体" w:hAnsi="Calibri,Bold" w:cs="宋体" w:hint="eastAsia"/>
          <w:kern w:val="0"/>
          <w:sz w:val="24"/>
          <w:szCs w:val="24"/>
        </w:rPr>
        <w:t>信用管理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部门提供给客户的日常信用额度，适用于所有订单。</w:t>
      </w:r>
    </w:p>
    <w:p w:rsidR="00270C6C" w:rsidRDefault="00270C6C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="000205D9">
        <w:rPr>
          <w:rFonts w:ascii="宋体" w:eastAsia="宋体" w:hAnsi="Calibri,Bold" w:cs="宋体" w:hint="eastAsia"/>
          <w:kern w:val="0"/>
          <w:sz w:val="24"/>
          <w:szCs w:val="24"/>
        </w:rPr>
        <w:t>业务</w:t>
      </w:r>
      <w:r w:rsidR="000205D9">
        <w:rPr>
          <w:rFonts w:ascii="宋体" w:eastAsia="宋体" w:hAnsi="Calibri,Bold" w:cs="宋体"/>
          <w:kern w:val="0"/>
          <w:sz w:val="24"/>
          <w:szCs w:val="24"/>
        </w:rPr>
        <w:t>部门根据客户实际业务情况，申请客户临时信用额度，适用于特殊业务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>
        <w:rPr>
          <w:rFonts w:ascii="宋体" w:eastAsia="宋体" w:hAnsi="Calibri,Bold" w:cs="宋体"/>
          <w:kern w:val="0"/>
          <w:sz w:val="24"/>
          <w:szCs w:val="24"/>
        </w:rPr>
        <w:t>信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>
        <w:rPr>
          <w:rFonts w:ascii="宋体" w:eastAsia="宋体" w:hAnsi="Calibri,Bold" w:cs="宋体"/>
          <w:kern w:val="0"/>
          <w:sz w:val="24"/>
          <w:szCs w:val="24"/>
        </w:rPr>
        <w:t>业务部门根据客户应付款情况，冻结应付款，转换成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>
        <w:rPr>
          <w:rFonts w:ascii="宋体" w:eastAsia="宋体" w:hAnsi="Calibri,Bold" w:cs="宋体"/>
          <w:kern w:val="0"/>
          <w:sz w:val="24"/>
          <w:szCs w:val="24"/>
        </w:rPr>
        <w:t>款信用额度，适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于</w:t>
      </w:r>
      <w:r>
        <w:rPr>
          <w:rFonts w:ascii="宋体" w:eastAsia="宋体" w:hAnsi="Calibri,Bold" w:cs="宋体"/>
          <w:kern w:val="0"/>
          <w:sz w:val="24"/>
          <w:szCs w:val="24"/>
        </w:rPr>
        <w:t>客户同时属于供应商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控</w:t>
      </w:r>
      <w:r>
        <w:rPr>
          <w:rFonts w:ascii="宋体" w:eastAsia="宋体" w:hAnsi="Calibri,Bold" w:cs="宋体"/>
          <w:kern w:val="0"/>
          <w:sz w:val="24"/>
          <w:szCs w:val="24"/>
        </w:rPr>
        <w:t>范围：客户信用关键要素，由组织+分销渠道+产品组确定，客户相同信用范围信用额度共用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=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+临时信用+应付款信用-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932C0" w:rsidRDefault="004932C0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敞口信用</w:t>
      </w:r>
      <w:r>
        <w:rPr>
          <w:rFonts w:ascii="宋体" w:eastAsia="宋体" w:hAnsi="Calibri,Bold" w:cs="宋体"/>
          <w:kern w:val="0"/>
          <w:sz w:val="24"/>
          <w:szCs w:val="24"/>
        </w:rPr>
        <w:t>：允许设置常规信用和临时信用。</w:t>
      </w:r>
    </w:p>
    <w:p w:rsidR="004B68E4" w:rsidRPr="00966944" w:rsidRDefault="004B68E4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闭口信用</w:t>
      </w:r>
      <w:r>
        <w:rPr>
          <w:rFonts w:ascii="宋体" w:eastAsia="宋体" w:hAnsi="Calibri,Bold" w:cs="宋体"/>
          <w:kern w:val="0"/>
          <w:sz w:val="24"/>
          <w:szCs w:val="24"/>
        </w:rPr>
        <w:t>：常规信用和临时信用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0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=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+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回款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-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（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订单、未清交货、未清发票）</w:t>
      </w:r>
      <w:r w:rsidR="00966944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Default="002A2189" w:rsidP="002A218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/>
          <w:kern w:val="0"/>
          <w:sz w:val="24"/>
          <w:szCs w:val="24"/>
        </w:rPr>
        <w:t>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=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临时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应付款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。</w:t>
      </w:r>
    </w:p>
    <w:p w:rsidR="002A2189" w:rsidRDefault="002A2189" w:rsidP="002A2189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2A2189" w:rsidRPr="00CB5D05" w:rsidRDefault="002A2189" w:rsidP="009E1E6C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常规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同步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ERP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数据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贷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限额、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）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申请，审批通过后生产客户临时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款信用申请，审批通过后生产客户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2A2189" w:rsidRDefault="002A2189" w:rsidP="002A2189">
      <w:pPr>
        <w:ind w:firstLineChars="300" w:firstLine="630"/>
      </w:pPr>
    </w:p>
    <w:p w:rsidR="006A4672" w:rsidRPr="00987346" w:rsidRDefault="00A33E6C" w:rsidP="002A087A">
      <w:pPr>
        <w:pStyle w:val="2"/>
      </w:pPr>
      <w:r>
        <w:rPr>
          <w:rFonts w:hint="eastAsia"/>
        </w:rPr>
        <w:lastRenderedPageBreak/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流程描述</w:t>
      </w:r>
    </w:p>
    <w:p w:rsidR="00DD5964" w:rsidRDefault="00443640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="00DD5964"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常规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临时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应付款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信用管控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A33E6C" w:rsidRDefault="00A33E6C" w:rsidP="00A33E6C"/>
    <w:p w:rsidR="00CE0B45" w:rsidRPr="00987346" w:rsidRDefault="00CE0B45" w:rsidP="00CE0B45">
      <w:pPr>
        <w:pStyle w:val="2"/>
      </w:pPr>
      <w:r>
        <w:rPr>
          <w:rFonts w:hint="eastAsia"/>
        </w:rPr>
        <w:t>功能1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t>流程描述</w:t>
      </w:r>
    </w:p>
    <w:p w:rsidR="00CE0B45" w:rsidRDefault="00CE0B45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lastRenderedPageBreak/>
        <w:t>控制点</w:t>
      </w:r>
    </w:p>
    <w:p w:rsidR="00CE0B45" w:rsidRPr="00CE0B45" w:rsidRDefault="00CE0B45" w:rsidP="00CE0B45"/>
    <w:p w:rsidR="00BF4EDF" w:rsidRDefault="00BF4EDF" w:rsidP="00BF4EDF">
      <w:pPr>
        <w:pStyle w:val="2"/>
      </w:pPr>
      <w:r>
        <w:rPr>
          <w:rFonts w:hint="eastAsia"/>
        </w:rPr>
        <w:t>接口</w:t>
      </w:r>
      <w:r>
        <w:t>设计</w:t>
      </w:r>
    </w:p>
    <w:p w:rsidR="00BF4EDF" w:rsidRDefault="00BF4EDF" w:rsidP="00BF4EDF">
      <w:pPr>
        <w:pStyle w:val="3"/>
      </w:pPr>
      <w:r>
        <w:rPr>
          <w:rFonts w:hint="eastAsia"/>
        </w:rPr>
        <w:t>XX接口</w:t>
      </w:r>
    </w:p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收LRP物流</w:t>
      </w:r>
      <w:r w:rsidRPr="001E25C3">
        <w:rPr>
          <w:rFonts w:asciiTheme="minorEastAsia" w:hAnsiTheme="minorEastAsia" w:cs="Arial"/>
          <w:sz w:val="24"/>
          <w:szCs w:val="24"/>
        </w:rPr>
        <w:t>签收结果</w:t>
      </w:r>
      <w:r w:rsidRPr="001E25C3">
        <w:rPr>
          <w:rFonts w:asciiTheme="minorEastAsia" w:hAnsiTheme="minorEastAsia" w:cs="Arial" w:hint="eastAsia"/>
          <w:sz w:val="24"/>
          <w:szCs w:val="24"/>
        </w:rPr>
        <w:t>。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口</w:t>
      </w:r>
      <w:r w:rsidRPr="001E25C3">
        <w:rPr>
          <w:rFonts w:asciiTheme="minorEastAsia" w:hAnsiTheme="minorEastAsia" w:cs="Arial"/>
          <w:sz w:val="24"/>
          <w:szCs w:val="24"/>
        </w:rPr>
        <w:t>类型</w:t>
      </w:r>
      <w:r w:rsidRPr="001E25C3">
        <w:rPr>
          <w:rFonts w:asciiTheme="minorEastAsia" w:hAnsiTheme="minorEastAsia" w:cs="Arial" w:hint="eastAsia"/>
          <w:sz w:val="24"/>
          <w:szCs w:val="24"/>
        </w:rPr>
        <w:t>:传入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关联</w:t>
      </w:r>
      <w:r w:rsidRPr="001E25C3">
        <w:rPr>
          <w:rFonts w:asciiTheme="minorEastAsia" w:hAnsiTheme="minorEastAsia" w:cs="Arial"/>
          <w:sz w:val="24"/>
          <w:szCs w:val="24"/>
        </w:rPr>
        <w:t>系统：</w:t>
      </w:r>
      <w:r w:rsidRPr="001E25C3">
        <w:rPr>
          <w:rFonts w:asciiTheme="minorEastAsia" w:hAnsiTheme="minorEastAsia" w:cs="Arial" w:hint="eastAsia"/>
          <w:sz w:val="24"/>
          <w:szCs w:val="24"/>
        </w:rPr>
        <w:t>LRP-USO</w:t>
      </w:r>
    </w:p>
    <w:p w:rsidR="00BF4EDF" w:rsidRPr="00BF4EDF" w:rsidRDefault="00BF4EDF" w:rsidP="00BF4EDF"/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BF4EDF" w:rsidRPr="00BF4EDF" w:rsidRDefault="00BF4EDF" w:rsidP="00BF4EDF">
      <w:pPr>
        <w:pStyle w:val="2"/>
      </w:pPr>
      <w:r>
        <w:rPr>
          <w:rFonts w:hint="eastAsia"/>
        </w:rPr>
        <w:t>数据设计</w:t>
      </w:r>
    </w:p>
    <w:p w:rsidR="006F6CD4" w:rsidRDefault="00BF4EDF" w:rsidP="00987346">
      <w:pPr>
        <w:ind w:left="708"/>
      </w:pPr>
      <w:r>
        <w:rPr>
          <w:rFonts w:hint="eastAsia"/>
        </w:rPr>
        <w:t>数据</w:t>
      </w:r>
      <w:r>
        <w:t>逻辑结构</w:t>
      </w:r>
    </w:p>
    <w:p w:rsidR="00BF4EDF" w:rsidRDefault="00BF4EDF" w:rsidP="00987346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1C7F5C" w:rsidP="00630BCD">
      <w:pPr>
        <w:pStyle w:val="1"/>
        <w:rPr>
          <w:rFonts w:hAnsi="宋体"/>
        </w:rPr>
      </w:pPr>
      <w:r>
        <w:rPr>
          <w:rFonts w:hAnsi="宋体" w:hint="eastAsia"/>
        </w:rPr>
        <w:t>价格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7C344A" w:rsidRDefault="007C344A" w:rsidP="007C344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价格管理模块，提供营销</w:t>
      </w:r>
      <w:r>
        <w:rPr>
          <w:rFonts w:ascii="宋体" w:eastAsia="宋体" w:hAnsi="Calibri,Bold" w:cs="宋体"/>
          <w:kern w:val="0"/>
          <w:sz w:val="24"/>
          <w:szCs w:val="24"/>
        </w:rPr>
        <w:t>价格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>
        <w:rPr>
          <w:rFonts w:ascii="宋体" w:eastAsia="宋体" w:hAnsi="Calibri,Bold" w:cs="宋体"/>
          <w:kern w:val="0"/>
          <w:sz w:val="24"/>
          <w:szCs w:val="24"/>
        </w:rPr>
        <w:t>实现产品级价格、组织级价格、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级</w:t>
      </w:r>
      <w:r>
        <w:rPr>
          <w:rFonts w:ascii="宋体" w:eastAsia="宋体" w:hAnsi="Calibri,Bold" w:cs="宋体"/>
          <w:kern w:val="0"/>
          <w:sz w:val="24"/>
          <w:szCs w:val="24"/>
        </w:rPr>
        <w:t>价格的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>
        <w:rPr>
          <w:rFonts w:ascii="宋体" w:eastAsia="宋体" w:hAnsi="Calibri,Bold" w:cs="宋体"/>
          <w:kern w:val="0"/>
          <w:sz w:val="24"/>
          <w:szCs w:val="24"/>
        </w:rPr>
        <w:t>、审批、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发布</w:t>
      </w:r>
      <w:r>
        <w:rPr>
          <w:rFonts w:ascii="宋体" w:eastAsia="宋体" w:hAnsi="Calibri,Bold" w:cs="宋体"/>
          <w:kern w:val="0"/>
          <w:sz w:val="24"/>
          <w:szCs w:val="24"/>
        </w:rPr>
        <w:t>等管理</w:t>
      </w:r>
      <w:r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57499B" w:rsidRDefault="007C344A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开单</w:t>
      </w:r>
      <w:r>
        <w:rPr>
          <w:rFonts w:ascii="宋体" w:eastAsia="宋体" w:hAnsi="Calibri,Bold" w:cs="宋体"/>
          <w:kern w:val="0"/>
          <w:sz w:val="24"/>
          <w:szCs w:val="24"/>
        </w:rPr>
        <w:t>价格和系统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管控</w:t>
      </w:r>
      <w:r>
        <w:rPr>
          <w:rFonts w:ascii="宋体" w:eastAsia="宋体" w:hAnsi="Calibri,Bold" w:cs="宋体"/>
          <w:kern w:val="0"/>
          <w:sz w:val="24"/>
          <w:szCs w:val="24"/>
        </w:rPr>
        <w:t>价格校验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低于</w:t>
      </w:r>
      <w:r>
        <w:rPr>
          <w:rFonts w:ascii="宋体" w:eastAsia="宋体" w:hAnsi="Calibri,Bold" w:cs="宋体"/>
          <w:kern w:val="0"/>
          <w:sz w:val="24"/>
          <w:szCs w:val="24"/>
        </w:rPr>
        <w:t>系统管控价格下单进行控制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B74D08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按照产品</w:t>
      </w:r>
      <w:r w:rsidR="001E0169">
        <w:rPr>
          <w:rFonts w:ascii="宋体" w:eastAsia="宋体" w:hAnsi="Calibri,Bold" w:cs="宋体"/>
          <w:kern w:val="0"/>
          <w:sz w:val="24"/>
          <w:szCs w:val="24"/>
        </w:rPr>
        <w:t>+时间维度进行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设置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1E0169" w:rsidRDefault="001E0169" w:rsidP="001E016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销售组织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分销渠道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地区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765EED" w:rsidRDefault="00765EED" w:rsidP="00765EE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1E0169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定价</w:t>
      </w:r>
      <w:r>
        <w:rPr>
          <w:rFonts w:ascii="宋体" w:eastAsia="宋体" w:hAnsi="Calibri,Bold" w:cs="宋体"/>
          <w:kern w:val="0"/>
          <w:sz w:val="24"/>
          <w:szCs w:val="24"/>
        </w:rPr>
        <w:t>过程：根据系统维护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/>
          <w:kern w:val="0"/>
          <w:sz w:val="24"/>
          <w:szCs w:val="24"/>
        </w:rPr>
        <w:t>确定产品级、组织级、客户级价格使用优先级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过程中按照价格优先级确定生效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定价过程：确定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332230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维护：</w:t>
      </w:r>
      <w:r>
        <w:rPr>
          <w:rFonts w:ascii="宋体" w:eastAsia="宋体" w:hAnsi="Calibri,Bold" w:cs="宋体"/>
          <w:kern w:val="0"/>
          <w:sz w:val="24"/>
          <w:szCs w:val="24"/>
        </w:rPr>
        <w:t>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未维护本组织价格时，则显示无价格。</w:t>
      </w:r>
    </w:p>
    <w:p w:rsidR="00E62060" w:rsidRDefault="00E62060" w:rsidP="00E6206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继承</w:t>
      </w:r>
      <w:r>
        <w:rPr>
          <w:rFonts w:ascii="宋体" w:eastAsia="宋体" w:hAnsi="Calibri,Bold" w:cs="宋体"/>
          <w:kern w:val="0"/>
          <w:sz w:val="24"/>
          <w:szCs w:val="24"/>
        </w:rPr>
        <w:t>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lastRenderedPageBreak/>
        <w:t>继承+</w:t>
      </w:r>
      <w:r>
        <w:rPr>
          <w:rFonts w:ascii="宋体" w:eastAsia="宋体" w:hAnsi="Calibri,Bold" w:cs="宋体"/>
          <w:kern w:val="0"/>
          <w:sz w:val="24"/>
          <w:szCs w:val="24"/>
        </w:rPr>
        <w:t>维护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优先</w:t>
      </w:r>
      <w:r>
        <w:rPr>
          <w:rFonts w:ascii="宋体" w:eastAsia="宋体" w:hAnsi="Calibri,Bold" w:cs="宋体"/>
          <w:kern w:val="0"/>
          <w:sz w:val="24"/>
          <w:szCs w:val="24"/>
        </w:rPr>
        <w:t>找本组织价格，未维护则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B775EF"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 w:hint="eastAsia"/>
          <w:sz w:val="24"/>
          <w:szCs w:val="24"/>
        </w:rPr>
        <w:t>流程</w:t>
      </w:r>
      <w:r w:rsidRPr="00B775EF">
        <w:rPr>
          <w:rFonts w:asciiTheme="minorEastAsia" w:hAnsiTheme="minorEastAsia"/>
          <w:sz w:val="24"/>
          <w:szCs w:val="24"/>
        </w:rPr>
        <w:t>状态：</w:t>
      </w:r>
      <w:r w:rsidR="00B27549">
        <w:rPr>
          <w:rFonts w:asciiTheme="minorEastAsia" w:hAnsiTheme="minorEastAsia" w:hint="eastAsia"/>
          <w:sz w:val="24"/>
          <w:szCs w:val="24"/>
        </w:rPr>
        <w:t>作废</w:t>
      </w:r>
      <w:r w:rsidR="00B27549">
        <w:rPr>
          <w:rFonts w:asciiTheme="minorEastAsia" w:hAnsiTheme="minorEastAsia"/>
          <w:sz w:val="24"/>
          <w:szCs w:val="24"/>
        </w:rPr>
        <w:t>、</w:t>
      </w:r>
      <w:r w:rsidRPr="00B775EF">
        <w:rPr>
          <w:rFonts w:asciiTheme="minorEastAsia" w:hAnsiTheme="minorEastAsia"/>
          <w:sz w:val="24"/>
          <w:szCs w:val="24"/>
        </w:rPr>
        <w:t>初始</w:t>
      </w:r>
      <w:r>
        <w:rPr>
          <w:rFonts w:asciiTheme="minorEastAsia" w:hAnsiTheme="minorEastAsia" w:hint="eastAsia"/>
          <w:sz w:val="24"/>
          <w:szCs w:val="24"/>
        </w:rPr>
        <w:t>（申请单</w:t>
      </w:r>
      <w:r>
        <w:rPr>
          <w:rFonts w:asciiTheme="minorEastAsia" w:hAnsiTheme="minorEastAsia"/>
          <w:sz w:val="24"/>
          <w:szCs w:val="24"/>
        </w:rPr>
        <w:t>保存成功，未提交审批、审批退回申请人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审批中、待发布</w:t>
      </w:r>
      <w:r>
        <w:rPr>
          <w:rFonts w:asciiTheme="minorEastAsia" w:hAnsiTheme="minorEastAsia" w:hint="eastAsia"/>
          <w:sz w:val="24"/>
          <w:szCs w:val="24"/>
        </w:rPr>
        <w:t>（审批</w:t>
      </w:r>
      <w:r>
        <w:rPr>
          <w:rFonts w:asciiTheme="minorEastAsia" w:hAnsiTheme="minorEastAsia"/>
          <w:sz w:val="24"/>
          <w:szCs w:val="24"/>
        </w:rPr>
        <w:t>通过、价格发布任务处理中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已</w:t>
      </w:r>
      <w:r w:rsidRPr="00B775EF">
        <w:rPr>
          <w:rFonts w:asciiTheme="minorEastAsia" w:hAnsiTheme="minorEastAsia" w:hint="eastAsia"/>
          <w:sz w:val="24"/>
          <w:szCs w:val="24"/>
        </w:rPr>
        <w:t>发布</w:t>
      </w:r>
      <w:r>
        <w:rPr>
          <w:rFonts w:asciiTheme="minorEastAsia" w:hAnsiTheme="minorEastAsia" w:hint="eastAsia"/>
          <w:sz w:val="24"/>
          <w:szCs w:val="24"/>
        </w:rPr>
        <w:t>（生成</w:t>
      </w:r>
      <w:r>
        <w:rPr>
          <w:rFonts w:asciiTheme="minorEastAsia" w:hAnsiTheme="minorEastAsia"/>
          <w:sz w:val="24"/>
          <w:szCs w:val="24"/>
        </w:rPr>
        <w:t>最终生效价格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上传状态</w:t>
      </w:r>
      <w:r w:rsidR="00860A10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初始、</w:t>
      </w:r>
      <w:r>
        <w:rPr>
          <w:rFonts w:asciiTheme="minorEastAsia" w:hAnsiTheme="minorEastAsia" w:hint="eastAsia"/>
          <w:sz w:val="24"/>
          <w:szCs w:val="24"/>
        </w:rPr>
        <w:t>上传R3失败（待定）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</w:t>
      </w:r>
      <w:r>
        <w:rPr>
          <w:rFonts w:asciiTheme="minorEastAsia" w:hAnsiTheme="minorEastAsia"/>
          <w:sz w:val="24"/>
          <w:szCs w:val="24"/>
        </w:rPr>
        <w:t>上传</w:t>
      </w:r>
      <w:r>
        <w:rPr>
          <w:rFonts w:asciiTheme="minorEastAsia" w:hAnsiTheme="minorEastAsia" w:hint="eastAsia"/>
          <w:sz w:val="24"/>
          <w:szCs w:val="24"/>
        </w:rPr>
        <w:t>R3（待定）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3C3FE0" w:rsidRDefault="003C3FE0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发布</w:t>
      </w:r>
      <w:r>
        <w:rPr>
          <w:rFonts w:asciiTheme="minorEastAsia" w:hAnsiTheme="minorEastAsia"/>
          <w:sz w:val="24"/>
          <w:szCs w:val="24"/>
        </w:rPr>
        <w:t>状态：初始、</w:t>
      </w:r>
      <w:r>
        <w:rPr>
          <w:rFonts w:asciiTheme="minorEastAsia" w:hAnsiTheme="minorEastAsia" w:hint="eastAsia"/>
          <w:sz w:val="24"/>
          <w:szCs w:val="24"/>
        </w:rPr>
        <w:t>部分发布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发布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284329" w:rsidRDefault="00284329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发布状态</w:t>
      </w:r>
      <w:r w:rsidR="005F2D1A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初始</w:t>
      </w:r>
      <w:r>
        <w:rPr>
          <w:rFonts w:asciiTheme="minorEastAsia" w:hAnsiTheme="minorEastAsia"/>
          <w:sz w:val="24"/>
          <w:szCs w:val="24"/>
        </w:rPr>
        <w:t>、成功、失败。</w:t>
      </w:r>
    </w:p>
    <w:p w:rsidR="00E40CED" w:rsidRDefault="00E40CED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 w:rsidR="00575C72">
        <w:rPr>
          <w:rFonts w:asciiTheme="minorEastAsia" w:hAnsiTheme="minorEastAsia"/>
          <w:sz w:val="24"/>
          <w:szCs w:val="24"/>
        </w:rPr>
        <w:t>申请</w:t>
      </w:r>
      <w:r w:rsidR="00575C72">
        <w:rPr>
          <w:rFonts w:asciiTheme="minorEastAsia" w:hAnsiTheme="minorEastAsia" w:hint="eastAsia"/>
          <w:sz w:val="24"/>
          <w:szCs w:val="24"/>
        </w:rPr>
        <w:t>号</w:t>
      </w:r>
      <w:r>
        <w:rPr>
          <w:rFonts w:asciiTheme="minorEastAsia" w:hAnsiTheme="minorEastAsia"/>
          <w:sz w:val="24"/>
          <w:szCs w:val="24"/>
        </w:rPr>
        <w:t>编码规则：</w:t>
      </w:r>
      <w:r w:rsidR="00054AF0">
        <w:rPr>
          <w:rFonts w:asciiTheme="minorEastAsia" w:hAnsiTheme="minorEastAsia" w:hint="eastAsia"/>
          <w:sz w:val="24"/>
          <w:szCs w:val="24"/>
        </w:rPr>
        <w:t>公司</w:t>
      </w:r>
      <w:r w:rsidR="00054AF0">
        <w:rPr>
          <w:rFonts w:asciiTheme="minorEastAsia" w:hAnsiTheme="minorEastAsia"/>
          <w:sz w:val="24"/>
          <w:szCs w:val="24"/>
        </w:rPr>
        <w:t>代码</w:t>
      </w:r>
      <w:r w:rsidR="00771EBE">
        <w:rPr>
          <w:rFonts w:asciiTheme="minorEastAsia" w:hAnsiTheme="minorEastAsia"/>
          <w:sz w:val="24"/>
          <w:szCs w:val="24"/>
        </w:rPr>
        <w:t>-年月日-</w:t>
      </w:r>
      <w:r w:rsidR="00771EBE">
        <w:rPr>
          <w:rFonts w:asciiTheme="minorEastAsia" w:hAnsiTheme="minorEastAsia" w:hint="eastAsia"/>
          <w:sz w:val="24"/>
          <w:szCs w:val="24"/>
        </w:rPr>
        <w:t>流水</w:t>
      </w:r>
      <w:r w:rsidR="00771EBE">
        <w:rPr>
          <w:rFonts w:asciiTheme="minorEastAsia" w:hAnsiTheme="minorEastAsia"/>
          <w:sz w:val="24"/>
          <w:szCs w:val="24"/>
        </w:rPr>
        <w:t>号（</w:t>
      </w:r>
      <w:r w:rsidR="00771EBE">
        <w:rPr>
          <w:rFonts w:asciiTheme="minorEastAsia" w:hAnsiTheme="minorEastAsia" w:hint="eastAsia"/>
          <w:sz w:val="24"/>
          <w:szCs w:val="24"/>
        </w:rPr>
        <w:t>4位 每天</w:t>
      </w:r>
      <w:r w:rsidR="00771EBE">
        <w:rPr>
          <w:rFonts w:asciiTheme="minorEastAsia" w:hAnsiTheme="minorEastAsia"/>
          <w:sz w:val="24"/>
          <w:szCs w:val="24"/>
        </w:rPr>
        <w:t>重置）</w:t>
      </w:r>
      <w:r w:rsidR="00244295">
        <w:rPr>
          <w:rFonts w:asciiTheme="minorEastAsia" w:hAnsiTheme="minorEastAsia" w:hint="eastAsia"/>
          <w:sz w:val="24"/>
          <w:szCs w:val="24"/>
        </w:rPr>
        <w:t>。</w:t>
      </w:r>
    </w:p>
    <w:p w:rsidR="00244295" w:rsidRDefault="00244295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拆分规则：</w:t>
      </w:r>
      <w:r>
        <w:rPr>
          <w:rFonts w:asciiTheme="minorEastAsia" w:hAnsiTheme="minorEastAsia" w:hint="eastAsia"/>
          <w:sz w:val="24"/>
          <w:szCs w:val="24"/>
        </w:rPr>
        <w:t>相同</w:t>
      </w:r>
      <w:r>
        <w:rPr>
          <w:rFonts w:asciiTheme="minorEastAsia" w:hAnsiTheme="minorEastAsia"/>
          <w:sz w:val="24"/>
          <w:szCs w:val="24"/>
        </w:rPr>
        <w:t>类型价格在同一时间只存在唯一有效价格。</w:t>
      </w:r>
    </w:p>
    <w:p w:rsidR="00244295" w:rsidRPr="00244295" w:rsidRDefault="00244295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 w:rsidRPr="00244295">
        <w:rPr>
          <w:rFonts w:asciiTheme="minorEastAsia" w:hAnsiTheme="minorEastAsia" w:hint="eastAsia"/>
          <w:b/>
          <w:sz w:val="24"/>
          <w:szCs w:val="24"/>
        </w:rPr>
        <w:t>简单</w:t>
      </w:r>
      <w:r w:rsidR="00B413F6">
        <w:rPr>
          <w:rFonts w:asciiTheme="minorEastAsia" w:hAnsiTheme="minorEastAsia" w:hint="eastAsia"/>
          <w:b/>
          <w:sz w:val="24"/>
          <w:szCs w:val="24"/>
        </w:rPr>
        <w:t>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  <w:r w:rsidR="00FF1E9B">
        <w:rPr>
          <w:rFonts w:asciiTheme="minorEastAsia" w:hAnsiTheme="minorEastAsia"/>
          <w:sz w:val="24"/>
          <w:szCs w:val="24"/>
        </w:rPr>
        <w:t xml:space="preserve"> 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>2018-05-1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5</w:t>
      </w:r>
    </w:p>
    <w:p w:rsidR="00244295" w:rsidRPr="00244295" w:rsidRDefault="00B413F6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复杂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16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1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lastRenderedPageBreak/>
        <w:t xml:space="preserve">            2018-05-26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13 – 2018-06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6-25</w:t>
      </w:r>
    </w:p>
    <w:p w:rsidR="00630BCD" w:rsidRDefault="00360646" w:rsidP="00630BCD">
      <w:pPr>
        <w:pStyle w:val="3"/>
      </w:pPr>
      <w:r>
        <w:rPr>
          <w:rFonts w:hint="eastAsia"/>
        </w:rPr>
        <w:t>价格</w:t>
      </w:r>
      <w:r w:rsidR="00630BCD" w:rsidRPr="002A2189">
        <w:t>来源</w:t>
      </w:r>
    </w:p>
    <w:p w:rsidR="00630BCD" w:rsidRPr="00CB5D05" w:rsidRDefault="00360646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="00630BCD"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360646" w:rsidRPr="00CB5D05" w:rsidRDefault="00360646" w:rsidP="0036064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Pr="00360646" w:rsidRDefault="00360646" w:rsidP="009D283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Default="00BE7B92" w:rsidP="00630BCD">
      <w:pPr>
        <w:pStyle w:val="2"/>
      </w:pPr>
      <w:r>
        <w:rPr>
          <w:rFonts w:hint="eastAsia"/>
        </w:rPr>
        <w:t>价格申请</w:t>
      </w:r>
      <w:r w:rsidR="00630BCD">
        <w:t>流程</w:t>
      </w:r>
    </w:p>
    <w:p w:rsidR="00507E98" w:rsidRPr="00507E98" w:rsidRDefault="00507E98" w:rsidP="00507E98">
      <w:r>
        <w:object w:dxaOrig="1065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9" o:title=""/>
          </v:shape>
          <o:OLEObject Type="Embed" ProgID="Visio.Drawing.15" ShapeID="_x0000_i1025" DrawAspect="Content" ObjectID="_1606135066" r:id="rId10"/>
        </w:objec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业务</w:t>
      </w:r>
      <w:r w:rsidRPr="00B27549">
        <w:rPr>
          <w:rFonts w:ascii="宋体" w:hAnsi="Calibri,Bold" w:cs="宋体"/>
          <w:kern w:val="0"/>
          <w:sz w:val="24"/>
          <w:szCs w:val="24"/>
        </w:rPr>
        <w:t>创建价格申请单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确定</w:t>
      </w:r>
      <w:r w:rsidRPr="00B27549">
        <w:rPr>
          <w:rFonts w:ascii="宋体" w:hAnsi="Calibri,Bold" w:cs="宋体"/>
          <w:kern w:val="0"/>
          <w:sz w:val="24"/>
          <w:szCs w:val="24"/>
        </w:rPr>
        <w:t>申请价格类型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抬头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根据</w:t>
      </w:r>
      <w:r w:rsidRPr="00B27549">
        <w:rPr>
          <w:rFonts w:ascii="宋体" w:hAnsi="Calibri,Bold" w:cs="宋体"/>
          <w:kern w:val="0"/>
          <w:sz w:val="24"/>
          <w:szCs w:val="24"/>
        </w:rPr>
        <w:t>价格类型确定申请单行项目要素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行项目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lastRenderedPageBreak/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提交审批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审批：</w:t>
      </w:r>
    </w:p>
    <w:p w:rsidR="00B27549" w:rsidRP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通过，进行后续流程。</w:t>
      </w:r>
    </w:p>
    <w:p w:rsid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不通过，退回初始状态进行后续处理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生成</w:t>
      </w:r>
      <w:r w:rsidRPr="00B27549">
        <w:rPr>
          <w:rFonts w:ascii="宋体" w:hAnsi="Calibri,Bold" w:cs="宋体"/>
          <w:kern w:val="0"/>
          <w:sz w:val="24"/>
          <w:szCs w:val="24"/>
        </w:rPr>
        <w:t>价格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发布</w:t>
      </w:r>
      <w:r w:rsidRPr="00B27549">
        <w:rPr>
          <w:rFonts w:ascii="宋体" w:hAnsi="Calibri,Bold" w:cs="宋体"/>
          <w:kern w:val="0"/>
          <w:sz w:val="24"/>
          <w:szCs w:val="24"/>
        </w:rPr>
        <w:t>任务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更改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状态。</w:t>
      </w:r>
    </w:p>
    <w:p w:rsid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发布任务执行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B27549" w:rsidRPr="003C3FE0" w:rsidRDefault="00ED1F36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>
        <w:rPr>
          <w:rFonts w:ascii="宋体" w:eastAsia="宋体" w:hAnsi="Calibri,Bold" w:cs="宋体" w:hint="eastAsia"/>
          <w:kern w:val="0"/>
          <w:szCs w:val="21"/>
        </w:rPr>
        <w:t>价格</w:t>
      </w:r>
      <w:r>
        <w:rPr>
          <w:rFonts w:ascii="宋体" w:eastAsia="宋体" w:hAnsi="Calibri,Bold" w:cs="宋体"/>
          <w:kern w:val="0"/>
          <w:szCs w:val="21"/>
        </w:rPr>
        <w:t>按照时间维度进行</w:t>
      </w:r>
      <w:r>
        <w:rPr>
          <w:rFonts w:ascii="宋体" w:eastAsia="宋体" w:hAnsi="Calibri,Bold" w:cs="宋体" w:hint="eastAsia"/>
          <w:kern w:val="0"/>
          <w:szCs w:val="21"/>
        </w:rPr>
        <w:t>拆</w:t>
      </w:r>
      <w:r>
        <w:rPr>
          <w:rFonts w:ascii="宋体" w:eastAsia="宋体" w:hAnsi="Calibri,Bold" w:cs="宋体"/>
          <w:kern w:val="0"/>
          <w:szCs w:val="21"/>
        </w:rPr>
        <w:t>分，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="00B27549" w:rsidRPr="003C3FE0">
        <w:rPr>
          <w:rFonts w:ascii="宋体" w:eastAsia="宋体" w:hAnsi="Calibri,Bold" w:cs="宋体"/>
          <w:kern w:val="0"/>
          <w:szCs w:val="21"/>
        </w:rPr>
        <w:t>发布成功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="00B27549" w:rsidRPr="003C3FE0">
        <w:rPr>
          <w:rFonts w:ascii="宋体" w:eastAsia="宋体" w:hAnsi="Calibri,Bold" w:cs="宋体"/>
          <w:kern w:val="0"/>
          <w:szCs w:val="21"/>
        </w:rPr>
        <w:t>根据价格类型，记录最终生效价格信息。</w:t>
      </w:r>
    </w:p>
    <w:p w:rsidR="00B27549" w:rsidRPr="003C3FE0" w:rsidRDefault="00B27549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发布失败</w:t>
      </w:r>
      <w:r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Pr="003C3FE0">
        <w:rPr>
          <w:rFonts w:ascii="宋体" w:eastAsia="宋体" w:hAnsi="Calibri,Bold" w:cs="宋体"/>
          <w:kern w:val="0"/>
          <w:szCs w:val="21"/>
        </w:rPr>
        <w:t>反馈</w:t>
      </w: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申请单</w:t>
      </w:r>
      <w:r w:rsidRPr="003C3FE0">
        <w:rPr>
          <w:rFonts w:ascii="宋体" w:eastAsia="宋体" w:hAnsi="Calibri,Bold" w:cs="宋体" w:hint="eastAsia"/>
          <w:kern w:val="0"/>
          <w:szCs w:val="21"/>
        </w:rPr>
        <w:t>显示</w:t>
      </w:r>
      <w:r w:rsidRPr="003C3FE0">
        <w:rPr>
          <w:rFonts w:ascii="宋体" w:eastAsia="宋体" w:hAnsi="Calibri,Bold" w:cs="宋体"/>
          <w:kern w:val="0"/>
          <w:szCs w:val="21"/>
        </w:rPr>
        <w:t>价格发布失败记录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（申请</w:t>
      </w:r>
      <w:r w:rsidR="005D6DD7" w:rsidRPr="003C3FE0">
        <w:rPr>
          <w:rFonts w:ascii="宋体" w:eastAsia="宋体" w:hAnsi="Calibri,Bold" w:cs="宋体"/>
          <w:kern w:val="0"/>
          <w:szCs w:val="21"/>
        </w:rPr>
        <w:t>单行项目显示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）</w:t>
      </w:r>
      <w:r w:rsidRPr="003C3FE0">
        <w:rPr>
          <w:rFonts w:ascii="宋体" w:eastAsia="宋体" w:hAnsi="Calibri,Bold" w:cs="宋体"/>
          <w:kern w:val="0"/>
          <w:szCs w:val="21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hint="eastAsia"/>
        </w:rPr>
        <w:t xml:space="preserve"> 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类型不同，价格申请行项目要素不同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/>
          <w:kern w:val="0"/>
          <w:sz w:val="24"/>
          <w:szCs w:val="24"/>
        </w:rPr>
        <w:t xml:space="preserve">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生效时间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单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抬头必填，行项目可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不填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行项不填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时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默认申请抬头有效日期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832870">
        <w:rPr>
          <w:rFonts w:ascii="宋体" w:eastAsia="宋体" w:hAnsi="Calibri,Bold" w:cs="宋体"/>
          <w:kern w:val="0"/>
          <w:sz w:val="24"/>
          <w:szCs w:val="24"/>
        </w:rPr>
        <w:t xml:space="preserve">  </w:t>
      </w:r>
      <w:r>
        <w:rPr>
          <w:rFonts w:ascii="宋体" w:eastAsia="宋体" w:hAnsi="Calibri,Bold" w:cs="宋体"/>
          <w:kern w:val="0"/>
          <w:sz w:val="24"/>
          <w:szCs w:val="24"/>
        </w:rPr>
        <w:t xml:space="preserve">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单抬头组织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必选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根据申请人组织权限控制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申请单行项目信息根据组织进行控制。</w:t>
      </w:r>
    </w:p>
    <w:p w:rsidR="00BE7B92" w:rsidRDefault="00BE7B92" w:rsidP="00BE7B92">
      <w:pPr>
        <w:pStyle w:val="2"/>
      </w:pPr>
      <w:r>
        <w:rPr>
          <w:rFonts w:hint="eastAsia"/>
        </w:rPr>
        <w:lastRenderedPageBreak/>
        <w:t>价格管控</w:t>
      </w:r>
      <w:r>
        <w:t>流程</w:t>
      </w:r>
    </w:p>
    <w:p w:rsidR="004A3DA7" w:rsidRPr="004A3DA7" w:rsidRDefault="004A3DA7" w:rsidP="004A3DA7">
      <w:r>
        <w:object w:dxaOrig="11010" w:dyaOrig="10140">
          <v:shape id="_x0000_i1026" type="#_x0000_t75" style="width:414.75pt;height:382.5pt" o:ole="">
            <v:imagedata r:id="rId11" o:title=""/>
          </v:shape>
          <o:OLEObject Type="Embed" ProgID="Visio.Drawing.15" ShapeID="_x0000_i1026" DrawAspect="Content" ObjectID="_1606135067" r:id="rId12"/>
        </w:objec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流程描述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价格</w:t>
      </w:r>
      <w:r w:rsidRPr="004A3DA7">
        <w:rPr>
          <w:sz w:val="24"/>
          <w:szCs w:val="24"/>
        </w:rPr>
        <w:t>要素确定（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日期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分销</w:t>
      </w:r>
      <w:r w:rsidRPr="004A3DA7">
        <w:rPr>
          <w:sz w:val="24"/>
          <w:szCs w:val="24"/>
        </w:rPr>
        <w:t>渠道、客户等）</w:t>
      </w:r>
      <w:r w:rsidRPr="004A3DA7">
        <w:rPr>
          <w:rFonts w:hint="eastAsia"/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要素</w:t>
      </w:r>
      <w:r w:rsidRPr="004A3DA7">
        <w:rPr>
          <w:sz w:val="24"/>
          <w:szCs w:val="24"/>
        </w:rPr>
        <w:t>上传价格获取接口服务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判断</w:t>
      </w:r>
      <w:r w:rsidRPr="004A3DA7">
        <w:rPr>
          <w:sz w:val="24"/>
          <w:szCs w:val="24"/>
        </w:rPr>
        <w:t>是否维护定价过程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：</w:t>
      </w:r>
      <w:r w:rsidRPr="004A3DA7">
        <w:rPr>
          <w:rFonts w:hint="eastAsia"/>
        </w:rPr>
        <w:t>返回</w:t>
      </w:r>
      <w:r w:rsidRPr="004A3DA7">
        <w:t>，提示定价过程未维护</w:t>
      </w:r>
      <w:r w:rsidRPr="004A3DA7">
        <w:rPr>
          <w:rFonts w:hint="eastAsia"/>
        </w:rPr>
        <w:t>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</w:t>
      </w:r>
      <w:r w:rsidRPr="004A3DA7">
        <w:t>：继续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根据</w:t>
      </w:r>
      <w:r w:rsidRPr="004A3DA7">
        <w:rPr>
          <w:sz w:val="24"/>
          <w:szCs w:val="24"/>
        </w:rPr>
        <w:t>定价过程确定获取价格</w:t>
      </w:r>
      <w:r w:rsidRPr="004A3DA7">
        <w:rPr>
          <w:rFonts w:hint="eastAsia"/>
          <w:sz w:val="24"/>
          <w:szCs w:val="24"/>
        </w:rPr>
        <w:t>过程</w:t>
      </w:r>
      <w:r w:rsidRPr="004A3DA7">
        <w:rPr>
          <w:rFonts w:hint="eastAsia"/>
          <w:sz w:val="24"/>
          <w:szCs w:val="24"/>
        </w:rPr>
        <w:t>(</w:t>
      </w:r>
      <w:r w:rsidRPr="004A3DA7">
        <w:rPr>
          <w:rFonts w:hint="eastAsia"/>
          <w:sz w:val="24"/>
          <w:szCs w:val="24"/>
        </w:rPr>
        <w:t>以优先</w:t>
      </w:r>
      <w:r w:rsidRPr="004A3DA7">
        <w:rPr>
          <w:sz w:val="24"/>
          <w:szCs w:val="24"/>
        </w:rPr>
        <w:t>级客户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级价格为例</w:t>
      </w:r>
      <w:r w:rsidRPr="004A3DA7">
        <w:rPr>
          <w:rFonts w:hint="eastAsia"/>
          <w:sz w:val="24"/>
          <w:szCs w:val="24"/>
        </w:rPr>
        <w:t>)</w:t>
      </w:r>
      <w:r w:rsidRPr="004A3DA7">
        <w:rPr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客户级价格</w:t>
      </w:r>
      <w:r w:rsidRPr="004A3DA7">
        <w:rPr>
          <w:rFonts w:hint="eastAsia"/>
          <w:sz w:val="24"/>
          <w:szCs w:val="24"/>
        </w:rPr>
        <w:t>，</w:t>
      </w:r>
      <w:r w:rsidRPr="004A3DA7">
        <w:rPr>
          <w:sz w:val="24"/>
          <w:szCs w:val="24"/>
        </w:rPr>
        <w:t>判断是否存在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，</w:t>
      </w:r>
      <w:r w:rsidRPr="004A3DA7">
        <w:t>返回价格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组织级价格，获取组织定价过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lastRenderedPageBreak/>
        <w:t>判断</w:t>
      </w:r>
      <w:r w:rsidRPr="004A3DA7">
        <w:rPr>
          <w:sz w:val="24"/>
          <w:szCs w:val="24"/>
        </w:rPr>
        <w:t>组织定价过程：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：获取本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继承</w:t>
      </w:r>
      <w:r w:rsidRPr="00BE7EBD">
        <w:t>：获取上级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+</w:t>
      </w:r>
      <w:r w:rsidRPr="00BE7EBD">
        <w:t>继承：执行维护流程</w:t>
      </w:r>
      <w:r w:rsidRPr="00BE7EBD">
        <w:rPr>
          <w:rFonts w:hint="eastAsia"/>
        </w:rPr>
        <w:t>，</w:t>
      </w:r>
      <w:r w:rsidRPr="00BE7EBD">
        <w:t>存在返回价格，不存在继续</w:t>
      </w:r>
      <w:r w:rsidRPr="00BE7EBD">
        <w:rPr>
          <w:rFonts w:hint="eastAsia"/>
        </w:rPr>
        <w:t>继承</w:t>
      </w:r>
      <w:r w:rsidRPr="00BE7EBD">
        <w:t>流程，存在返回价格，不存在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价格</w:t>
      </w:r>
      <w:r w:rsidRPr="004A3DA7">
        <w:rPr>
          <w:rFonts w:hint="eastAsia"/>
          <w:sz w:val="24"/>
          <w:szCs w:val="24"/>
        </w:rPr>
        <w:t>是否</w:t>
      </w:r>
      <w:r w:rsidRPr="004A3DA7">
        <w:rPr>
          <w:sz w:val="24"/>
          <w:szCs w:val="24"/>
        </w:rPr>
        <w:t>存在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，</w:t>
      </w:r>
      <w:r w:rsidRPr="00BE7EBD">
        <w:t>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产品价格，产品价格是否存在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</w:t>
      </w:r>
      <w:r w:rsidRPr="00BE7EBD">
        <w:t>，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返回，</w:t>
      </w:r>
      <w:r w:rsidRPr="00BE7EBD">
        <w:rPr>
          <w:rFonts w:hint="eastAsia"/>
        </w:rPr>
        <w:t>价格</w:t>
      </w:r>
      <w:r w:rsidRPr="00BE7EBD">
        <w:t>未维护。</w: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控制点</w:t>
      </w:r>
    </w:p>
    <w:p w:rsidR="00630BCD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sz w:val="24"/>
          <w:szCs w:val="24"/>
        </w:rPr>
      </w:pPr>
      <w:r>
        <w:rPr>
          <w:rFonts w:hint="eastAsia"/>
        </w:rPr>
        <w:t xml:space="preserve">     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要素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不同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类型</w:t>
      </w:r>
      <w:r w:rsidR="00F550E5" w:rsidRPr="00711896">
        <w:rPr>
          <w:rFonts w:hint="eastAsia"/>
          <w:sz w:val="24"/>
          <w:szCs w:val="24"/>
        </w:rPr>
        <w:t>校验</w:t>
      </w:r>
      <w:r w:rsidR="00F550E5" w:rsidRPr="00711896">
        <w:rPr>
          <w:sz w:val="24"/>
          <w:szCs w:val="24"/>
        </w:rPr>
        <w:t>价格获取要素信息，信息不全</w:t>
      </w:r>
      <w:r w:rsidR="00F550E5" w:rsidRPr="00711896">
        <w:rPr>
          <w:rFonts w:hint="eastAsia"/>
          <w:sz w:val="24"/>
          <w:szCs w:val="24"/>
        </w:rPr>
        <w:t>禁止</w:t>
      </w:r>
      <w:r w:rsidR="00F550E5" w:rsidRPr="00711896">
        <w:rPr>
          <w:sz w:val="24"/>
          <w:szCs w:val="24"/>
        </w:rPr>
        <w:t>获取。</w:t>
      </w:r>
    </w:p>
    <w:p w:rsidR="00F550E5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F550E5" w:rsidRPr="00711896">
        <w:rPr>
          <w:sz w:val="24"/>
          <w:szCs w:val="24"/>
        </w:rPr>
        <w:t xml:space="preserve"> 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生成</w:t>
      </w:r>
      <w:r w:rsidR="00F550E5" w:rsidRPr="00711896">
        <w:rPr>
          <w:sz w:val="24"/>
          <w:szCs w:val="24"/>
        </w:rPr>
        <w:t>价格获取</w:t>
      </w:r>
      <w:r w:rsidR="00F550E5" w:rsidRPr="00711896">
        <w:rPr>
          <w:rFonts w:hint="eastAsia"/>
          <w:sz w:val="24"/>
          <w:szCs w:val="24"/>
        </w:rPr>
        <w:t>过程</w:t>
      </w:r>
      <w:r w:rsidR="00F550E5" w:rsidRPr="00711896">
        <w:rPr>
          <w:sz w:val="24"/>
          <w:szCs w:val="24"/>
        </w:rPr>
        <w:t>。</w:t>
      </w:r>
    </w:p>
    <w:p w:rsidR="00F550E5" w:rsidRPr="00711896" w:rsidRDefault="00F550E5" w:rsidP="00711896">
      <w:pPr>
        <w:autoSpaceDE w:val="0"/>
        <w:autoSpaceDN w:val="0"/>
        <w:adjustRightInd w:val="0"/>
        <w:spacing w:line="440" w:lineRule="exact"/>
        <w:ind w:firstLineChars="350" w:firstLine="840"/>
        <w:jc w:val="left"/>
        <w:rPr>
          <w:sz w:val="24"/>
          <w:szCs w:val="24"/>
        </w:rPr>
      </w:pPr>
      <w:r w:rsidRPr="00711896">
        <w:rPr>
          <w:rFonts w:hint="eastAsia"/>
          <w:sz w:val="24"/>
          <w:szCs w:val="24"/>
        </w:rPr>
        <w:t>组织定价</w:t>
      </w:r>
      <w:r w:rsidRPr="00711896">
        <w:rPr>
          <w:sz w:val="24"/>
          <w:szCs w:val="24"/>
        </w:rPr>
        <w:t>过程</w:t>
      </w:r>
      <w:r w:rsidRPr="00711896">
        <w:rPr>
          <w:rFonts w:hint="eastAsia"/>
          <w:sz w:val="24"/>
          <w:szCs w:val="24"/>
        </w:rPr>
        <w:t>，根据</w:t>
      </w:r>
      <w:r w:rsidRPr="00711896">
        <w:rPr>
          <w:sz w:val="24"/>
          <w:szCs w:val="24"/>
        </w:rPr>
        <w:t>组织定价过程</w:t>
      </w:r>
      <w:r w:rsidRPr="00711896">
        <w:rPr>
          <w:rFonts w:hint="eastAsia"/>
          <w:sz w:val="24"/>
          <w:szCs w:val="24"/>
        </w:rPr>
        <w:t>生成</w:t>
      </w:r>
      <w:r w:rsidRPr="00711896">
        <w:rPr>
          <w:sz w:val="24"/>
          <w:szCs w:val="24"/>
        </w:rPr>
        <w:t>组织级价格获取方式。</w:t>
      </w:r>
    </w:p>
    <w:p w:rsidR="00630BCD" w:rsidRPr="00987346" w:rsidRDefault="00711896" w:rsidP="00630BCD">
      <w:pPr>
        <w:pStyle w:val="2"/>
      </w:pPr>
      <w:r>
        <w:rPr>
          <w:rFonts w:hint="eastAsia"/>
        </w:rPr>
        <w:t>价格</w:t>
      </w:r>
      <w:r>
        <w:t>申请</w:t>
      </w:r>
    </w:p>
    <w:p w:rsidR="00630BCD" w:rsidRDefault="00711896" w:rsidP="00630BCD">
      <w:pPr>
        <w:pStyle w:val="3"/>
      </w:pPr>
      <w:r>
        <w:rPr>
          <w:rFonts w:hint="eastAsia"/>
        </w:rPr>
        <w:t>功能点</w:t>
      </w:r>
    </w:p>
    <w:p w:rsidR="00711896" w:rsidRPr="00715D9A" w:rsidRDefault="00711896" w:rsidP="00715D9A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我</w:t>
      </w:r>
      <w:r w:rsidRPr="00715D9A">
        <w:rPr>
          <w:b/>
          <w:sz w:val="24"/>
          <w:szCs w:val="24"/>
        </w:rPr>
        <w:t>的申请单</w:t>
      </w:r>
      <w:r w:rsidR="000C453E" w:rsidRPr="00715D9A">
        <w:rPr>
          <w:rFonts w:hint="eastAsia"/>
          <w:b/>
          <w:sz w:val="24"/>
          <w:szCs w:val="24"/>
        </w:rPr>
        <w:t>：</w:t>
      </w:r>
    </w:p>
    <w:p w:rsidR="000C453E" w:rsidRPr="000C453E" w:rsidRDefault="000C453E" w:rsidP="000C453E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操作人</w:t>
      </w:r>
      <w:r w:rsidR="0015267A">
        <w:rPr>
          <w:rFonts w:hint="eastAsia"/>
          <w:sz w:val="24"/>
          <w:szCs w:val="24"/>
        </w:rPr>
        <w:t>申请</w:t>
      </w:r>
      <w:r w:rsidR="0015267A">
        <w:rPr>
          <w:sz w:val="24"/>
          <w:szCs w:val="24"/>
        </w:rPr>
        <w:t>的</w:t>
      </w:r>
      <w:r>
        <w:rPr>
          <w:sz w:val="24"/>
          <w:szCs w:val="24"/>
        </w:rPr>
        <w:t>价格申请单查询</w:t>
      </w:r>
      <w:r w:rsidR="0015267A">
        <w:rPr>
          <w:rFonts w:hint="eastAsia"/>
          <w:sz w:val="24"/>
          <w:szCs w:val="24"/>
        </w:rPr>
        <w:t>（按照</w:t>
      </w:r>
      <w:r w:rsidR="0015267A">
        <w:rPr>
          <w:sz w:val="24"/>
          <w:szCs w:val="24"/>
        </w:rPr>
        <w:t>条件</w:t>
      </w:r>
      <w:r w:rsidR="0015267A"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申请单</w:t>
      </w:r>
      <w:r>
        <w:rPr>
          <w:sz w:val="24"/>
          <w:szCs w:val="24"/>
        </w:rPr>
        <w:t>详情查看入口、新增申请入口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价格申请单编辑入口、价格申请单导出功能。</w:t>
      </w:r>
    </w:p>
    <w:p w:rsidR="00711896" w:rsidRDefault="002451E4" w:rsidP="0015267A">
      <w:pPr>
        <w:jc w:val="left"/>
      </w:pPr>
      <w:r>
        <w:rPr>
          <w:noProof/>
        </w:rPr>
        <w:drawing>
          <wp:inline distT="0" distB="0" distL="0" distR="0" wp14:anchorId="5002D9A9" wp14:editId="0CD97165">
            <wp:extent cx="5274310" cy="20421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新增</w:t>
      </w:r>
      <w:r w:rsidR="000463E0" w:rsidRPr="00715D9A">
        <w:rPr>
          <w:b/>
          <w:sz w:val="24"/>
          <w:szCs w:val="24"/>
        </w:rPr>
        <w:t>申请单：</w:t>
      </w:r>
    </w:p>
    <w:p w:rsidR="002F734B" w:rsidRPr="002F734B" w:rsidRDefault="002F734B" w:rsidP="0015267A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b/>
          <w:sz w:val="24"/>
          <w:szCs w:val="24"/>
        </w:rPr>
      </w:pPr>
      <w:r w:rsidRPr="002F734B">
        <w:rPr>
          <w:rFonts w:hint="eastAsia"/>
          <w:sz w:val="24"/>
          <w:szCs w:val="24"/>
        </w:rPr>
        <w:lastRenderedPageBreak/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新增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行项目新增功能（</w:t>
      </w:r>
      <w:r>
        <w:rPr>
          <w:rFonts w:hint="eastAsia"/>
          <w:sz w:val="24"/>
          <w:szCs w:val="24"/>
        </w:rPr>
        <w:t>单条</w:t>
      </w:r>
      <w:r>
        <w:rPr>
          <w:sz w:val="24"/>
          <w:szCs w:val="24"/>
        </w:rPr>
        <w:t>添加、批量导入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行项目删除功能、行项目搜索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提供申请单保存、保存并提交</w:t>
      </w:r>
      <w:r>
        <w:rPr>
          <w:rFonts w:hint="eastAsia"/>
          <w:sz w:val="24"/>
          <w:szCs w:val="24"/>
        </w:rPr>
        <w:t>审批</w:t>
      </w:r>
      <w:r>
        <w:rPr>
          <w:sz w:val="24"/>
          <w:szCs w:val="24"/>
        </w:rPr>
        <w:t>功能。</w:t>
      </w:r>
    </w:p>
    <w:p w:rsidR="00E6636D" w:rsidRPr="00E6636D" w:rsidRDefault="00FD61D1" w:rsidP="00FD61D1">
      <w:pPr>
        <w:ind w:firstLineChars="150" w:firstLine="360"/>
        <w:rPr>
          <w:b/>
          <w:szCs w:val="21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="00E6636D" w:rsidRPr="000463E0">
        <w:rPr>
          <w:rFonts w:hint="eastAsia"/>
          <w:sz w:val="24"/>
          <w:szCs w:val="24"/>
        </w:rPr>
        <w:t>-</w:t>
      </w:r>
      <w:r w:rsidR="00E6636D" w:rsidRPr="000463E0">
        <w:rPr>
          <w:sz w:val="24"/>
          <w:szCs w:val="24"/>
        </w:rPr>
        <w:t>产品级</w:t>
      </w:r>
    </w:p>
    <w:p w:rsidR="00E6636D" w:rsidRDefault="00011755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8134C3D" wp14:editId="110D56A8">
            <wp:extent cx="5274310" cy="271907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26246D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产品级：</w:t>
      </w:r>
    </w:p>
    <w:p w:rsidR="0026246D" w:rsidRDefault="00011755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05C8300" wp14:editId="4B519C18">
            <wp:extent cx="4923809" cy="2685714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23809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36D" w:rsidRPr="000463E0" w:rsidRDefault="00E663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E6636D" w:rsidRDefault="00011755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F8324EC" wp14:editId="08057653">
            <wp:extent cx="5274310" cy="250380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级：</w:t>
      </w:r>
    </w:p>
    <w:p w:rsidR="0026246D" w:rsidRPr="0026246D" w:rsidRDefault="00011755" w:rsidP="00E80D0D">
      <w:pPr>
        <w:ind w:firstLineChars="150" w:firstLine="315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2FFCFC4" wp14:editId="0B8C6BA8">
            <wp:extent cx="4914286" cy="3466667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3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328" w:rsidRPr="000463E0" w:rsidRDefault="00AE0328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AE0328" w:rsidRDefault="002451E4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5B9D7B4" wp14:editId="20314478">
            <wp:extent cx="5274310" cy="2738755"/>
            <wp:effectExtent l="0" t="0" r="254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级：</w:t>
      </w:r>
    </w:p>
    <w:p w:rsidR="0026246D" w:rsidRDefault="00011755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8FDA099" wp14:editId="170C5412">
            <wp:extent cx="4895238" cy="2695238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95238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0463E0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编辑</w:t>
      </w:r>
      <w:r w:rsidRPr="00715D9A">
        <w:rPr>
          <w:b/>
          <w:sz w:val="24"/>
          <w:szCs w:val="24"/>
        </w:rPr>
        <w:t>申请单：</w:t>
      </w:r>
    </w:p>
    <w:p w:rsidR="00CD4179" w:rsidRPr="0064097D" w:rsidRDefault="00CD4179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</w:t>
      </w:r>
      <w:r>
        <w:rPr>
          <w:rFonts w:hint="eastAsia"/>
          <w:sz w:val="24"/>
          <w:szCs w:val="24"/>
        </w:rPr>
        <w:t>操作人</w:t>
      </w:r>
      <w:r>
        <w:rPr>
          <w:sz w:val="24"/>
          <w:szCs w:val="24"/>
        </w:rPr>
        <w:t>编辑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（初始</w:t>
      </w:r>
      <w:r>
        <w:rPr>
          <w:sz w:val="24"/>
          <w:szCs w:val="24"/>
        </w:rPr>
        <w:t>状态允许编辑</w:t>
      </w:r>
      <w:r>
        <w:rPr>
          <w:rFonts w:hint="eastAsia"/>
          <w:sz w:val="24"/>
          <w:szCs w:val="24"/>
        </w:rPr>
        <w:t>）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</w:t>
      </w:r>
      <w:r>
        <w:rPr>
          <w:rFonts w:hint="eastAsia"/>
          <w:sz w:val="24"/>
          <w:szCs w:val="24"/>
        </w:rPr>
        <w:t>编辑功能。</w:t>
      </w:r>
    </w:p>
    <w:p w:rsidR="000463E0" w:rsidRDefault="003418E1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产品</w:t>
      </w:r>
      <w:r>
        <w:rPr>
          <w:b/>
          <w:sz w:val="24"/>
          <w:szCs w:val="24"/>
        </w:rPr>
        <w:t>级价格</w:t>
      </w:r>
    </w:p>
    <w:p w:rsidR="003418E1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850E11C" wp14:editId="7753E040">
            <wp:extent cx="5274310" cy="292417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8E1" w:rsidRDefault="003418E1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组织</w:t>
      </w:r>
      <w:r>
        <w:rPr>
          <w:b/>
          <w:sz w:val="24"/>
          <w:szCs w:val="24"/>
        </w:rPr>
        <w:t>级价格</w:t>
      </w:r>
    </w:p>
    <w:p w:rsidR="003418E1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1E57C415" wp14:editId="22A9359C">
            <wp:extent cx="5274310" cy="251841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客户</w:t>
      </w:r>
      <w:r>
        <w:rPr>
          <w:b/>
          <w:sz w:val="24"/>
          <w:szCs w:val="24"/>
        </w:rPr>
        <w:t>级价格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B67A7B3" wp14:editId="759A874D">
            <wp:extent cx="5274310" cy="272732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查看</w:t>
      </w:r>
      <w:r w:rsidR="009A6CAE" w:rsidRPr="00715D9A">
        <w:rPr>
          <w:b/>
          <w:sz w:val="24"/>
          <w:szCs w:val="24"/>
        </w:rPr>
        <w:t>申请单</w:t>
      </w:r>
    </w:p>
    <w:p w:rsidR="003B6F85" w:rsidRPr="0064097D" w:rsidRDefault="003B6F85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查看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价格</w:t>
      </w:r>
      <w:r>
        <w:rPr>
          <w:sz w:val="24"/>
          <w:szCs w:val="24"/>
        </w:rPr>
        <w:t>申请单不同信息按照标签显示</w:t>
      </w:r>
      <w:r>
        <w:rPr>
          <w:rFonts w:hint="eastAsia"/>
          <w:sz w:val="24"/>
          <w:szCs w:val="24"/>
        </w:rPr>
        <w:t>，抬头</w:t>
      </w:r>
      <w:r>
        <w:rPr>
          <w:sz w:val="24"/>
          <w:szCs w:val="24"/>
        </w:rPr>
        <w:t>信息、操作日志、审批信息、状态信息不区分价格类型；行项目信息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</w:t>
      </w:r>
      <w:r>
        <w:rPr>
          <w:rFonts w:hint="eastAsia"/>
          <w:sz w:val="24"/>
          <w:szCs w:val="24"/>
        </w:rPr>
        <w:t>行要素</w:t>
      </w:r>
      <w:r>
        <w:rPr>
          <w:sz w:val="24"/>
          <w:szCs w:val="24"/>
        </w:rPr>
        <w:t>信息。</w:t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抬头</w:t>
      </w:r>
      <w:r>
        <w:rPr>
          <w:b/>
          <w:sz w:val="24"/>
          <w:szCs w:val="24"/>
        </w:rPr>
        <w:t>信息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1600393" wp14:editId="2BBA143E">
            <wp:extent cx="5274310" cy="432562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 w:rsidR="00715D9A">
        <w:rPr>
          <w:rFonts w:hint="eastAsia"/>
          <w:b/>
          <w:sz w:val="24"/>
          <w:szCs w:val="24"/>
        </w:rPr>
        <w:t>-</w:t>
      </w:r>
      <w:r w:rsidR="00715D9A">
        <w:rPr>
          <w:b/>
          <w:sz w:val="24"/>
          <w:szCs w:val="24"/>
        </w:rPr>
        <w:t>产品级</w:t>
      </w:r>
    </w:p>
    <w:p w:rsidR="00715D9A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1B65F93" wp14:editId="02B64A5D">
            <wp:extent cx="5274310" cy="27241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组织级</w:t>
      </w:r>
    </w:p>
    <w:p w:rsidR="00715D9A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06E993A" wp14:editId="73CCCA19">
            <wp:extent cx="5274310" cy="2360930"/>
            <wp:effectExtent l="0" t="0" r="254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客户</w:t>
      </w:r>
      <w:r>
        <w:rPr>
          <w:rFonts w:hint="eastAsia"/>
          <w:b/>
          <w:sz w:val="24"/>
          <w:szCs w:val="24"/>
        </w:rPr>
        <w:t>级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7DD9475" wp14:editId="2C273A69">
            <wp:extent cx="5274310" cy="2735580"/>
            <wp:effectExtent l="0" t="0" r="2540" b="762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操作</w:t>
      </w:r>
      <w:r>
        <w:rPr>
          <w:b/>
          <w:sz w:val="24"/>
          <w:szCs w:val="24"/>
        </w:rPr>
        <w:t>日志：</w:t>
      </w:r>
    </w:p>
    <w:p w:rsidR="00715D9A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9CE8568" wp14:editId="5D736190">
            <wp:extent cx="5274310" cy="2434590"/>
            <wp:effectExtent l="0" t="0" r="254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审批</w:t>
      </w:r>
      <w:r>
        <w:rPr>
          <w:b/>
          <w:sz w:val="24"/>
          <w:szCs w:val="24"/>
        </w:rPr>
        <w:t>信息：</w:t>
      </w:r>
    </w:p>
    <w:p w:rsidR="00715D9A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6FB4AC" wp14:editId="31A6D617">
            <wp:extent cx="5274310" cy="243395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状态</w:t>
      </w:r>
      <w:r>
        <w:rPr>
          <w:b/>
          <w:sz w:val="24"/>
          <w:szCs w:val="24"/>
        </w:rPr>
        <w:t>信息：</w:t>
      </w:r>
    </w:p>
    <w:p w:rsidR="00531845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E15603A" wp14:editId="553D5A26">
            <wp:extent cx="5274310" cy="2563495"/>
            <wp:effectExtent l="0" t="0" r="2540" b="825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27095C" w:rsidRPr="0027095C" w:rsidRDefault="0027095C" w:rsidP="00F91C53">
      <w:pPr>
        <w:pStyle w:val="a9"/>
        <w:numPr>
          <w:ilvl w:val="0"/>
          <w:numId w:val="6"/>
        </w:numPr>
        <w:ind w:firstLineChars="0"/>
      </w:pPr>
      <w:r w:rsidRPr="00F91C53">
        <w:rPr>
          <w:rFonts w:hint="eastAsia"/>
          <w:b/>
          <w:sz w:val="24"/>
          <w:szCs w:val="24"/>
        </w:rPr>
        <w:t>我</w:t>
      </w:r>
      <w:r w:rsidRPr="00F91C53">
        <w:rPr>
          <w:b/>
          <w:sz w:val="24"/>
          <w:szCs w:val="24"/>
        </w:rPr>
        <w:t>的申请单</w:t>
      </w:r>
    </w:p>
    <w:p w:rsidR="00630BCD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列表</w:t>
      </w:r>
      <w:r w:rsidRPr="0064097D">
        <w:rPr>
          <w:sz w:val="24"/>
          <w:szCs w:val="24"/>
        </w:rPr>
        <w:t>查询：根据条件、获取当前操作</w:t>
      </w:r>
      <w:r w:rsidR="0015267A">
        <w:rPr>
          <w:rFonts w:hint="eastAsia"/>
          <w:sz w:val="24"/>
          <w:szCs w:val="24"/>
        </w:rPr>
        <w:t>人</w:t>
      </w:r>
      <w:r w:rsidRPr="0064097D">
        <w:rPr>
          <w:sz w:val="24"/>
          <w:szCs w:val="24"/>
        </w:rPr>
        <w:t>申请</w:t>
      </w:r>
      <w:r w:rsidRPr="0064097D">
        <w:rPr>
          <w:rFonts w:hint="eastAsia"/>
          <w:sz w:val="24"/>
          <w:szCs w:val="24"/>
        </w:rPr>
        <w:t>的</w:t>
      </w:r>
      <w:r w:rsidRPr="0064097D">
        <w:rPr>
          <w:sz w:val="24"/>
          <w:szCs w:val="24"/>
        </w:rPr>
        <w:t>价格申请单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导出</w:t>
      </w:r>
      <w:r w:rsidRPr="0064097D">
        <w:rPr>
          <w:rFonts w:hint="eastAsia"/>
          <w:sz w:val="24"/>
          <w:szCs w:val="24"/>
        </w:rPr>
        <w:t>E</w:t>
      </w:r>
      <w:r w:rsidRPr="0064097D">
        <w:rPr>
          <w:sz w:val="24"/>
          <w:szCs w:val="24"/>
        </w:rPr>
        <w:t xml:space="preserve">xcel: </w:t>
      </w:r>
      <w:r w:rsidRPr="0064097D">
        <w:rPr>
          <w:rFonts w:hint="eastAsia"/>
          <w:sz w:val="24"/>
          <w:szCs w:val="24"/>
        </w:rPr>
        <w:t>按照</w:t>
      </w:r>
      <w:r w:rsidRPr="0064097D">
        <w:rPr>
          <w:sz w:val="24"/>
          <w:szCs w:val="24"/>
        </w:rPr>
        <w:t>申请单抬头</w:t>
      </w:r>
      <w:r w:rsidRPr="0064097D">
        <w:rPr>
          <w:sz w:val="24"/>
          <w:szCs w:val="24"/>
        </w:rPr>
        <w:t>+</w:t>
      </w:r>
      <w:r w:rsidRPr="0064097D">
        <w:rPr>
          <w:sz w:val="24"/>
          <w:szCs w:val="24"/>
        </w:rPr>
        <w:t>明细方式导出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查看</w:t>
      </w:r>
      <w:r w:rsidRPr="0064097D">
        <w:rPr>
          <w:sz w:val="24"/>
          <w:szCs w:val="24"/>
        </w:rPr>
        <w:t>申请单：</w:t>
      </w:r>
      <w:r w:rsidRPr="0064097D">
        <w:rPr>
          <w:rFonts w:hint="eastAsia"/>
          <w:sz w:val="24"/>
          <w:szCs w:val="24"/>
        </w:rPr>
        <w:t>根据</w:t>
      </w:r>
      <w:r w:rsidRPr="0064097D">
        <w:rPr>
          <w:sz w:val="24"/>
          <w:szCs w:val="24"/>
        </w:rPr>
        <w:t>价格类型显示</w:t>
      </w:r>
      <w:r w:rsidRPr="0064097D">
        <w:rPr>
          <w:rFonts w:hint="eastAsia"/>
          <w:sz w:val="24"/>
          <w:szCs w:val="24"/>
        </w:rPr>
        <w:t>相应</w:t>
      </w:r>
      <w:r w:rsidRPr="0064097D">
        <w:rPr>
          <w:sz w:val="24"/>
          <w:szCs w:val="24"/>
        </w:rPr>
        <w:t>数据。</w:t>
      </w:r>
    </w:p>
    <w:p w:rsidR="000C453E" w:rsidRPr="0064097D" w:rsidRDefault="000C453E" w:rsidP="00666BB2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编辑</w:t>
      </w:r>
      <w:r w:rsidRPr="0064097D">
        <w:rPr>
          <w:sz w:val="24"/>
          <w:szCs w:val="24"/>
        </w:rPr>
        <w:t>申请单：根据价格类型显示相应数据。</w:t>
      </w:r>
    </w:p>
    <w:p w:rsidR="00F91C53" w:rsidRPr="0064097D" w:rsidRDefault="00F91C53" w:rsidP="00666BB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新增</w:t>
      </w:r>
      <w:r w:rsidRPr="0064097D">
        <w:rPr>
          <w:b/>
          <w:sz w:val="24"/>
          <w:szCs w:val="24"/>
        </w:rPr>
        <w:t>申请单</w:t>
      </w:r>
    </w:p>
    <w:p w:rsidR="0079137D" w:rsidRPr="0064097D" w:rsidRDefault="0015267A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价格申请</w:t>
      </w:r>
      <w:r>
        <w:rPr>
          <w:sz w:val="24"/>
          <w:szCs w:val="24"/>
        </w:rPr>
        <w:t>区分申请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 w:rsidR="0079137D" w:rsidRPr="0064097D">
        <w:rPr>
          <w:sz w:val="24"/>
          <w:szCs w:val="24"/>
        </w:rPr>
        <w:t>，</w:t>
      </w:r>
      <w:r w:rsidR="0079137D" w:rsidRPr="0064097D">
        <w:rPr>
          <w:rFonts w:hint="eastAsia"/>
          <w:sz w:val="24"/>
          <w:szCs w:val="24"/>
        </w:rPr>
        <w:t>价格</w:t>
      </w:r>
      <w:r w:rsidR="0079137D" w:rsidRPr="0064097D">
        <w:rPr>
          <w:sz w:val="24"/>
          <w:szCs w:val="24"/>
        </w:rPr>
        <w:t>类型不同，价格申请行项目要素不同。</w:t>
      </w:r>
    </w:p>
    <w:p w:rsidR="0079137D" w:rsidRPr="006409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生效时间，</w:t>
      </w:r>
      <w:r w:rsidRPr="0064097D">
        <w:rPr>
          <w:rFonts w:hint="eastAsia"/>
          <w:sz w:val="24"/>
          <w:szCs w:val="24"/>
        </w:rPr>
        <w:t>申请单</w:t>
      </w:r>
      <w:r w:rsidRPr="0064097D">
        <w:rPr>
          <w:sz w:val="24"/>
          <w:szCs w:val="24"/>
        </w:rPr>
        <w:t>抬头必填，行项目可</w:t>
      </w:r>
      <w:r w:rsidRPr="0064097D">
        <w:rPr>
          <w:rFonts w:hint="eastAsia"/>
          <w:sz w:val="24"/>
          <w:szCs w:val="24"/>
        </w:rPr>
        <w:t>不填</w:t>
      </w:r>
      <w:r w:rsidRPr="0064097D">
        <w:rPr>
          <w:sz w:val="24"/>
          <w:szCs w:val="24"/>
        </w:rPr>
        <w:t>，行项不填</w:t>
      </w:r>
      <w:r w:rsidRPr="0064097D">
        <w:rPr>
          <w:rFonts w:hint="eastAsia"/>
          <w:sz w:val="24"/>
          <w:szCs w:val="24"/>
        </w:rPr>
        <w:t>时</w:t>
      </w:r>
      <w:r w:rsidRPr="0064097D">
        <w:rPr>
          <w:sz w:val="24"/>
          <w:szCs w:val="24"/>
        </w:rPr>
        <w:t>默认申请抬头有效日期。</w:t>
      </w:r>
    </w:p>
    <w:p w:rsidR="007913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申请</w:t>
      </w:r>
      <w:r w:rsidRPr="0064097D">
        <w:rPr>
          <w:sz w:val="24"/>
          <w:szCs w:val="24"/>
        </w:rPr>
        <w:t>单抬头组织，</w:t>
      </w:r>
      <w:r w:rsidRPr="0064097D">
        <w:rPr>
          <w:rFonts w:hint="eastAsia"/>
          <w:sz w:val="24"/>
          <w:szCs w:val="24"/>
        </w:rPr>
        <w:t>必选</w:t>
      </w:r>
      <w:r w:rsidRPr="0064097D">
        <w:rPr>
          <w:sz w:val="24"/>
          <w:szCs w:val="24"/>
        </w:rPr>
        <w:t>，根据申请人组织权限控制，</w:t>
      </w: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申请单行</w:t>
      </w:r>
      <w:r w:rsidRPr="0064097D">
        <w:rPr>
          <w:sz w:val="24"/>
          <w:szCs w:val="24"/>
        </w:rPr>
        <w:lastRenderedPageBreak/>
        <w:t>项目信息根据组织进行控制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客户：</w:t>
      </w:r>
      <w:r w:rsidR="001A0639">
        <w:rPr>
          <w:rFonts w:hint="eastAsia"/>
          <w:sz w:val="24"/>
          <w:szCs w:val="24"/>
        </w:rPr>
        <w:t>客户基础视图</w:t>
      </w:r>
      <w:r w:rsidR="001A0639">
        <w:rPr>
          <w:sz w:val="24"/>
          <w:szCs w:val="24"/>
        </w:rPr>
        <w:t>，</w:t>
      </w:r>
      <w:r w:rsidR="001A0639">
        <w:rPr>
          <w:rFonts w:hint="eastAsia"/>
          <w:sz w:val="24"/>
          <w:szCs w:val="24"/>
        </w:rPr>
        <w:t>数据</w:t>
      </w:r>
      <w:r w:rsidR="001A0639">
        <w:rPr>
          <w:sz w:val="24"/>
          <w:szCs w:val="24"/>
        </w:rPr>
        <w:t>范围</w:t>
      </w:r>
      <w:r>
        <w:rPr>
          <w:sz w:val="24"/>
          <w:szCs w:val="24"/>
        </w:rPr>
        <w:t>根据</w:t>
      </w:r>
      <w:r w:rsidR="0015267A">
        <w:rPr>
          <w:rFonts w:hint="eastAsia"/>
          <w:sz w:val="24"/>
          <w:szCs w:val="24"/>
        </w:rPr>
        <w:t>所选</w:t>
      </w:r>
      <w:r>
        <w:rPr>
          <w:sz w:val="24"/>
          <w:szCs w:val="24"/>
        </w:rPr>
        <w:t>组织，通过客户销售视图获取</w:t>
      </w:r>
      <w:r>
        <w:rPr>
          <w:rFonts w:hint="eastAsia"/>
          <w:sz w:val="24"/>
          <w:szCs w:val="24"/>
        </w:rPr>
        <w:t>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分销</w:t>
      </w:r>
      <w:r>
        <w:rPr>
          <w:sz w:val="24"/>
          <w:szCs w:val="24"/>
        </w:rPr>
        <w:t>渠道：</w:t>
      </w:r>
      <w:r w:rsidR="001A0639">
        <w:rPr>
          <w:rFonts w:hint="eastAsia"/>
          <w:sz w:val="24"/>
          <w:szCs w:val="24"/>
        </w:rPr>
        <w:t>分销渠道</w:t>
      </w:r>
      <w:r w:rsidR="001A0639">
        <w:rPr>
          <w:sz w:val="24"/>
          <w:szCs w:val="24"/>
        </w:rPr>
        <w:t>表，数据范围</w:t>
      </w:r>
      <w:r>
        <w:rPr>
          <w:sz w:val="24"/>
          <w:szCs w:val="24"/>
        </w:rPr>
        <w:t>根据</w:t>
      </w:r>
      <w:r w:rsidR="0015267A">
        <w:rPr>
          <w:rFonts w:hint="eastAsia"/>
          <w:sz w:val="24"/>
          <w:szCs w:val="24"/>
        </w:rPr>
        <w:t>所</w:t>
      </w:r>
      <w:r>
        <w:rPr>
          <w:rFonts w:hint="eastAsia"/>
          <w:sz w:val="24"/>
          <w:szCs w:val="24"/>
        </w:rPr>
        <w:t>选</w:t>
      </w:r>
      <w:r>
        <w:rPr>
          <w:sz w:val="24"/>
          <w:szCs w:val="24"/>
        </w:rPr>
        <w:t>组织，通过组织销售范围获取。</w:t>
      </w:r>
    </w:p>
    <w:p w:rsidR="00666BB2" w:rsidRP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：</w:t>
      </w:r>
      <w:r w:rsidR="001A0639">
        <w:rPr>
          <w:rFonts w:hint="eastAsia"/>
          <w:sz w:val="24"/>
          <w:szCs w:val="24"/>
        </w:rPr>
        <w:t>产品</w:t>
      </w:r>
      <w:r w:rsidR="001A0639">
        <w:rPr>
          <w:sz w:val="24"/>
          <w:szCs w:val="24"/>
        </w:rPr>
        <w:t>基本视图，数据范围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组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分销渠道，通过组织销售范围获取。</w:t>
      </w:r>
    </w:p>
    <w:p w:rsidR="0079137D" w:rsidRDefault="00666BB2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地区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全部地区</w:t>
      </w:r>
      <w:r>
        <w:rPr>
          <w:sz w:val="24"/>
          <w:szCs w:val="24"/>
        </w:rPr>
        <w:t>数据。</w:t>
      </w:r>
    </w:p>
    <w:p w:rsidR="003765A6" w:rsidRDefault="003765A6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保存</w:t>
      </w:r>
      <w:r>
        <w:rPr>
          <w:sz w:val="24"/>
          <w:szCs w:val="24"/>
        </w:rPr>
        <w:t>申请单：</w:t>
      </w: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申请单数据有效性</w:t>
      </w:r>
      <w:r w:rsidR="009973CC">
        <w:rPr>
          <w:rFonts w:hint="eastAsia"/>
          <w:sz w:val="24"/>
          <w:szCs w:val="24"/>
        </w:rPr>
        <w:t>、</w:t>
      </w:r>
      <w:r w:rsidR="009973CC">
        <w:rPr>
          <w:sz w:val="24"/>
          <w:szCs w:val="24"/>
        </w:rPr>
        <w:t>保存申请单数据。</w:t>
      </w:r>
    </w:p>
    <w:p w:rsidR="009973CC" w:rsidRPr="009973CC" w:rsidRDefault="009973CC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交</w:t>
      </w:r>
      <w:r>
        <w:rPr>
          <w:sz w:val="24"/>
          <w:szCs w:val="24"/>
        </w:rPr>
        <w:t>审批：</w:t>
      </w:r>
      <w:r>
        <w:rPr>
          <w:rFonts w:hint="eastAsia"/>
          <w:sz w:val="24"/>
          <w:szCs w:val="24"/>
        </w:rPr>
        <w:t>根据申请</w:t>
      </w:r>
      <w:r>
        <w:rPr>
          <w:sz w:val="24"/>
          <w:szCs w:val="24"/>
        </w:rPr>
        <w:t>单流程配置信息提交工作流审批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编辑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参考</w:t>
      </w:r>
      <w:r w:rsidRPr="009011DD">
        <w:rPr>
          <w:sz w:val="24"/>
          <w:szCs w:val="24"/>
        </w:rPr>
        <w:t>新增数据控制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查看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不</w:t>
      </w:r>
      <w:r w:rsidRPr="009011DD">
        <w:rPr>
          <w:sz w:val="24"/>
          <w:szCs w:val="24"/>
        </w:rPr>
        <w:t>区分订单类型数据：申请单抬头、</w:t>
      </w:r>
      <w:r w:rsidRPr="009011DD">
        <w:rPr>
          <w:rFonts w:hint="eastAsia"/>
          <w:sz w:val="24"/>
          <w:szCs w:val="24"/>
        </w:rPr>
        <w:t>审批</w:t>
      </w:r>
      <w:r w:rsidRPr="009011DD">
        <w:rPr>
          <w:sz w:val="24"/>
          <w:szCs w:val="24"/>
        </w:rPr>
        <w:t>信息、操作日志、</w:t>
      </w:r>
      <w:r w:rsidRPr="009011DD">
        <w:rPr>
          <w:rFonts w:hint="eastAsia"/>
          <w:sz w:val="24"/>
          <w:szCs w:val="24"/>
        </w:rPr>
        <w:t>状态</w:t>
      </w:r>
      <w:r w:rsidRPr="009011DD">
        <w:rPr>
          <w:sz w:val="24"/>
          <w:szCs w:val="24"/>
        </w:rPr>
        <w:t>信息</w:t>
      </w:r>
      <w:r>
        <w:rPr>
          <w:rFonts w:hint="eastAsia"/>
          <w:sz w:val="24"/>
          <w:szCs w:val="24"/>
        </w:rPr>
        <w:t>（按照</w:t>
      </w:r>
      <w:r>
        <w:rPr>
          <w:sz w:val="24"/>
          <w:szCs w:val="24"/>
        </w:rPr>
        <w:t>类型申请单状态、</w:t>
      </w:r>
      <w:r>
        <w:rPr>
          <w:rFonts w:hint="eastAsia"/>
          <w:sz w:val="24"/>
          <w:szCs w:val="24"/>
        </w:rPr>
        <w:t>发布</w:t>
      </w:r>
      <w:r>
        <w:rPr>
          <w:sz w:val="24"/>
          <w:szCs w:val="24"/>
        </w:rPr>
        <w:t>状态信息</w:t>
      </w:r>
      <w:r>
        <w:rPr>
          <w:rFonts w:hint="eastAsia"/>
          <w:sz w:val="24"/>
          <w:szCs w:val="24"/>
        </w:rPr>
        <w:t>）</w:t>
      </w:r>
      <w:r w:rsidRPr="009011DD">
        <w:rPr>
          <w:sz w:val="24"/>
          <w:szCs w:val="24"/>
        </w:rPr>
        <w:t>。</w:t>
      </w:r>
    </w:p>
    <w:p w:rsid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区分</w:t>
      </w:r>
      <w:r w:rsidRPr="009011DD">
        <w:rPr>
          <w:sz w:val="24"/>
          <w:szCs w:val="24"/>
        </w:rPr>
        <w:t>订单类型信息</w:t>
      </w:r>
      <w:r w:rsidRPr="009011DD">
        <w:rPr>
          <w:rFonts w:hint="eastAsia"/>
          <w:sz w:val="24"/>
          <w:szCs w:val="24"/>
        </w:rPr>
        <w:t>：</w:t>
      </w:r>
      <w:r w:rsidRPr="009011DD">
        <w:rPr>
          <w:sz w:val="24"/>
          <w:szCs w:val="24"/>
        </w:rPr>
        <w:t>行项目按照不同价格类型显示行要素。</w:t>
      </w:r>
    </w:p>
    <w:p w:rsidR="00C85EF8" w:rsidRPr="00987346" w:rsidRDefault="00C85EF8" w:rsidP="00C85EF8">
      <w:pPr>
        <w:pStyle w:val="2"/>
      </w:pPr>
      <w:r>
        <w:rPr>
          <w:rFonts w:hint="eastAsia"/>
        </w:rPr>
        <w:t>价格</w:t>
      </w:r>
      <w:r>
        <w:t>审批</w:t>
      </w:r>
    </w:p>
    <w:p w:rsidR="00C85EF8" w:rsidRDefault="00C85EF8" w:rsidP="00C85EF8">
      <w:pPr>
        <w:pStyle w:val="3"/>
      </w:pPr>
      <w:r>
        <w:rPr>
          <w:rFonts w:hint="eastAsia"/>
        </w:rPr>
        <w:t>功能点</w:t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我</w:t>
      </w:r>
      <w:r w:rsidRPr="0096176F">
        <w:rPr>
          <w:b/>
          <w:sz w:val="24"/>
          <w:szCs w:val="24"/>
        </w:rPr>
        <w:t>的</w:t>
      </w:r>
      <w:r w:rsidRPr="0096176F">
        <w:rPr>
          <w:rFonts w:hint="eastAsia"/>
          <w:b/>
          <w:sz w:val="24"/>
          <w:szCs w:val="24"/>
        </w:rPr>
        <w:t>待审批列表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b/>
          <w:sz w:val="24"/>
          <w:szCs w:val="24"/>
        </w:rPr>
      </w:pPr>
      <w:r w:rsidRPr="0015267A">
        <w:rPr>
          <w:rFonts w:hint="eastAsia"/>
          <w:sz w:val="24"/>
          <w:szCs w:val="24"/>
        </w:rPr>
        <w:t>提供需要</w:t>
      </w:r>
      <w:r w:rsidRPr="0015267A">
        <w:rPr>
          <w:sz w:val="24"/>
          <w:szCs w:val="24"/>
        </w:rPr>
        <w:t>当前操作人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的价格申请单查询</w:t>
      </w:r>
      <w:r w:rsidRPr="0015267A">
        <w:rPr>
          <w:rFonts w:hint="eastAsia"/>
          <w:sz w:val="24"/>
          <w:szCs w:val="24"/>
        </w:rPr>
        <w:t>（按照</w:t>
      </w:r>
      <w:r w:rsidRPr="0015267A">
        <w:rPr>
          <w:sz w:val="24"/>
          <w:szCs w:val="24"/>
        </w:rPr>
        <w:t>条件</w:t>
      </w:r>
      <w:r w:rsidRPr="0015267A">
        <w:rPr>
          <w:rFonts w:hint="eastAsia"/>
          <w:sz w:val="24"/>
          <w:szCs w:val="24"/>
        </w:rPr>
        <w:t>）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申请单</w:t>
      </w:r>
      <w:r w:rsidRPr="0015267A">
        <w:rPr>
          <w:sz w:val="24"/>
          <w:szCs w:val="24"/>
        </w:rPr>
        <w:t>详情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入口、价格申请单导出功能。</w:t>
      </w:r>
    </w:p>
    <w:p w:rsidR="00386283" w:rsidRPr="0096176F" w:rsidRDefault="00386283" w:rsidP="0015267A">
      <w:pPr>
        <w:pStyle w:val="a9"/>
        <w:spacing w:line="360" w:lineRule="auto"/>
        <w:ind w:leftChars="43" w:left="90" w:firstLineChars="0" w:firstLine="0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46FC1D8" wp14:editId="7E67F32C">
            <wp:extent cx="5274310" cy="206057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申请</w:t>
      </w:r>
      <w:r w:rsidRPr="0096176F">
        <w:rPr>
          <w:b/>
          <w:sz w:val="24"/>
          <w:szCs w:val="24"/>
        </w:rPr>
        <w:t>单审批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sz w:val="24"/>
          <w:szCs w:val="24"/>
        </w:rPr>
      </w:pPr>
      <w:r w:rsidRPr="0015267A">
        <w:rPr>
          <w:rFonts w:hint="eastAsia"/>
          <w:sz w:val="24"/>
          <w:szCs w:val="24"/>
        </w:rPr>
        <w:lastRenderedPageBreak/>
        <w:t>提供</w:t>
      </w:r>
      <w:r w:rsidRPr="0015267A">
        <w:rPr>
          <w:sz w:val="24"/>
          <w:szCs w:val="24"/>
        </w:rPr>
        <w:t>价格申请单</w:t>
      </w:r>
      <w:r>
        <w:rPr>
          <w:rFonts w:hint="eastAsia"/>
          <w:sz w:val="24"/>
          <w:szCs w:val="24"/>
        </w:rPr>
        <w:t>信息</w:t>
      </w:r>
      <w:r>
        <w:rPr>
          <w:sz w:val="24"/>
          <w:szCs w:val="24"/>
        </w:rPr>
        <w:t>查看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功能。</w:t>
      </w:r>
    </w:p>
    <w:p w:rsidR="00386283" w:rsidRPr="0015267A" w:rsidRDefault="00386283" w:rsidP="0015267A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67215AF9" wp14:editId="63A1D8EF">
            <wp:extent cx="5274310" cy="3938270"/>
            <wp:effectExtent l="0" t="0" r="254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已</w:t>
      </w:r>
      <w:r w:rsidRPr="0096176F">
        <w:rPr>
          <w:b/>
          <w:sz w:val="24"/>
          <w:szCs w:val="24"/>
        </w:rPr>
        <w:t>审批申请单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sz w:val="24"/>
          <w:szCs w:val="24"/>
        </w:rPr>
      </w:pPr>
      <w:r w:rsidRPr="0015267A">
        <w:rPr>
          <w:rFonts w:hint="eastAsia"/>
          <w:sz w:val="24"/>
          <w:szCs w:val="24"/>
        </w:rPr>
        <w:t>提供</w:t>
      </w:r>
      <w:r w:rsidRPr="0015267A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已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的价格申请单查询</w:t>
      </w:r>
      <w:r w:rsidRPr="0015267A">
        <w:rPr>
          <w:rFonts w:hint="eastAsia"/>
          <w:sz w:val="24"/>
          <w:szCs w:val="24"/>
        </w:rPr>
        <w:t>（按照</w:t>
      </w:r>
      <w:r w:rsidRPr="0015267A">
        <w:rPr>
          <w:sz w:val="24"/>
          <w:szCs w:val="24"/>
        </w:rPr>
        <w:t>条件</w:t>
      </w:r>
      <w:r w:rsidRPr="0015267A">
        <w:rPr>
          <w:rFonts w:hint="eastAsia"/>
          <w:sz w:val="24"/>
          <w:szCs w:val="24"/>
        </w:rPr>
        <w:t>）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申请单</w:t>
      </w:r>
      <w:r w:rsidRPr="0015267A">
        <w:rPr>
          <w:sz w:val="24"/>
          <w:szCs w:val="24"/>
        </w:rPr>
        <w:t>详情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入口、价格申请单导出功能。</w:t>
      </w:r>
    </w:p>
    <w:p w:rsidR="00386283" w:rsidRPr="0015267A" w:rsidRDefault="00386283" w:rsidP="0015267A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F482913" wp14:editId="4848B9A9">
            <wp:extent cx="5274310" cy="204025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EF8" w:rsidRDefault="00C85EF8" w:rsidP="00C85EF8">
      <w:pPr>
        <w:pStyle w:val="3"/>
      </w:pPr>
      <w:r w:rsidRPr="00987346">
        <w:rPr>
          <w:rFonts w:hint="eastAsia"/>
        </w:rPr>
        <w:t>控制点</w:t>
      </w:r>
    </w:p>
    <w:p w:rsidR="005D5FE2" w:rsidRDefault="005D5FE2" w:rsidP="005D5FE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我</w:t>
      </w:r>
      <w:r w:rsidRPr="0096176F">
        <w:rPr>
          <w:b/>
          <w:sz w:val="24"/>
          <w:szCs w:val="24"/>
        </w:rPr>
        <w:t>的</w:t>
      </w:r>
      <w:r w:rsidRPr="0096176F">
        <w:rPr>
          <w:rFonts w:hint="eastAsia"/>
          <w:b/>
          <w:sz w:val="24"/>
          <w:szCs w:val="24"/>
        </w:rPr>
        <w:t>待审批列表</w:t>
      </w:r>
    </w:p>
    <w:p w:rsidR="005D5FE2" w:rsidRPr="002B2244" w:rsidRDefault="005D5FE2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查询</w:t>
      </w:r>
      <w:r w:rsidRPr="002B2244">
        <w:rPr>
          <w:sz w:val="24"/>
          <w:szCs w:val="24"/>
        </w:rPr>
        <w:t>需</w:t>
      </w:r>
      <w:r w:rsidRPr="002B2244">
        <w:rPr>
          <w:rFonts w:hint="eastAsia"/>
          <w:sz w:val="24"/>
          <w:szCs w:val="24"/>
        </w:rPr>
        <w:t>当前</w:t>
      </w:r>
      <w:r w:rsidRPr="002B2244">
        <w:rPr>
          <w:sz w:val="24"/>
          <w:szCs w:val="24"/>
        </w:rPr>
        <w:t>操作人需要申请的</w:t>
      </w:r>
      <w:r w:rsidRPr="002B2244">
        <w:rPr>
          <w:rFonts w:hint="eastAsia"/>
          <w:sz w:val="24"/>
          <w:szCs w:val="24"/>
        </w:rPr>
        <w:t>价格</w:t>
      </w:r>
      <w:r w:rsidRPr="002B2244">
        <w:rPr>
          <w:sz w:val="24"/>
          <w:szCs w:val="24"/>
        </w:rPr>
        <w:t>申请单清单。</w:t>
      </w:r>
    </w:p>
    <w:p w:rsidR="005D5FE2" w:rsidRPr="002B2244" w:rsidRDefault="005D5FE2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导出</w:t>
      </w:r>
      <w:r w:rsidRPr="002B2244">
        <w:rPr>
          <w:rFonts w:hint="eastAsia"/>
          <w:sz w:val="24"/>
          <w:szCs w:val="24"/>
        </w:rPr>
        <w:t>E</w:t>
      </w:r>
      <w:r w:rsidRPr="002B2244">
        <w:rPr>
          <w:sz w:val="24"/>
          <w:szCs w:val="24"/>
        </w:rPr>
        <w:t>xcel</w:t>
      </w:r>
      <w:r w:rsidR="002B2244" w:rsidRPr="002B2244">
        <w:rPr>
          <w:rFonts w:hint="eastAsia"/>
          <w:sz w:val="24"/>
          <w:szCs w:val="24"/>
        </w:rPr>
        <w:t>：</w:t>
      </w:r>
      <w:r w:rsidR="002B2244" w:rsidRPr="002B2244">
        <w:rPr>
          <w:sz w:val="24"/>
          <w:szCs w:val="24"/>
        </w:rPr>
        <w:t>导出需要当前登录人审批的</w:t>
      </w:r>
      <w:r w:rsidR="002B2244" w:rsidRPr="002B2244">
        <w:rPr>
          <w:rFonts w:hint="eastAsia"/>
          <w:sz w:val="24"/>
          <w:szCs w:val="24"/>
        </w:rPr>
        <w:t>价格</w:t>
      </w:r>
      <w:r w:rsidR="002B2244" w:rsidRPr="002B2244">
        <w:rPr>
          <w:sz w:val="24"/>
          <w:szCs w:val="24"/>
        </w:rPr>
        <w:t>申请单列表（</w:t>
      </w:r>
      <w:r w:rsidR="002B2244" w:rsidRPr="002B2244">
        <w:rPr>
          <w:rFonts w:hint="eastAsia"/>
          <w:sz w:val="24"/>
          <w:szCs w:val="24"/>
        </w:rPr>
        <w:t>不</w:t>
      </w:r>
      <w:r w:rsidR="002B2244" w:rsidRPr="002B2244">
        <w:rPr>
          <w:sz w:val="24"/>
          <w:szCs w:val="24"/>
        </w:rPr>
        <w:t>需要明细数据）</w:t>
      </w:r>
      <w:r w:rsidR="002B2244" w:rsidRPr="002B2244">
        <w:rPr>
          <w:rFonts w:hint="eastAsia"/>
          <w:sz w:val="24"/>
          <w:szCs w:val="24"/>
        </w:rPr>
        <w:t>。</w:t>
      </w:r>
    </w:p>
    <w:p w:rsidR="005D5FE2" w:rsidRDefault="005D5FE2" w:rsidP="005D5FE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申请</w:t>
      </w:r>
      <w:r w:rsidRPr="0096176F">
        <w:rPr>
          <w:b/>
          <w:sz w:val="24"/>
          <w:szCs w:val="24"/>
        </w:rPr>
        <w:t>单审批</w:t>
      </w:r>
    </w:p>
    <w:p w:rsidR="005D5FE2" w:rsidRPr="002B2244" w:rsidRDefault="002B2244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lastRenderedPageBreak/>
        <w:t>价格</w:t>
      </w:r>
      <w:r w:rsidRPr="002B2244">
        <w:rPr>
          <w:sz w:val="24"/>
          <w:szCs w:val="24"/>
        </w:rPr>
        <w:t>申请审批界面可以查看申请单抬头、行项目信息（</w:t>
      </w:r>
      <w:r w:rsidRPr="002B2244">
        <w:rPr>
          <w:rFonts w:hint="eastAsia"/>
          <w:sz w:val="24"/>
          <w:szCs w:val="24"/>
        </w:rPr>
        <w:t>根据</w:t>
      </w:r>
      <w:r w:rsidRPr="002B2244">
        <w:rPr>
          <w:sz w:val="24"/>
          <w:szCs w:val="24"/>
        </w:rPr>
        <w:t>申请单类型进行</w:t>
      </w:r>
      <w:r w:rsidRPr="002B2244">
        <w:rPr>
          <w:rFonts w:hint="eastAsia"/>
          <w:sz w:val="24"/>
          <w:szCs w:val="24"/>
        </w:rPr>
        <w:t>行</w:t>
      </w:r>
      <w:r w:rsidRPr="002B2244">
        <w:rPr>
          <w:sz w:val="24"/>
          <w:szCs w:val="24"/>
        </w:rPr>
        <w:t>要素显示）</w:t>
      </w:r>
      <w:r w:rsidRPr="002B2244">
        <w:rPr>
          <w:rFonts w:hint="eastAsia"/>
          <w:sz w:val="24"/>
          <w:szCs w:val="24"/>
        </w:rPr>
        <w:t>、</w:t>
      </w:r>
      <w:r w:rsidRPr="002B2244">
        <w:rPr>
          <w:sz w:val="24"/>
          <w:szCs w:val="24"/>
        </w:rPr>
        <w:t>审批信息、操作日志、状态信息。</w:t>
      </w:r>
    </w:p>
    <w:p w:rsidR="002B2244" w:rsidRPr="002B2244" w:rsidRDefault="002B2244" w:rsidP="00CC4B89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价格</w:t>
      </w:r>
      <w:r w:rsidRPr="002B2244">
        <w:rPr>
          <w:sz w:val="24"/>
          <w:szCs w:val="24"/>
        </w:rPr>
        <w:t>审批：通过</w:t>
      </w:r>
      <w:r w:rsidRPr="002B2244">
        <w:rPr>
          <w:rFonts w:hint="eastAsia"/>
          <w:sz w:val="24"/>
          <w:szCs w:val="24"/>
        </w:rPr>
        <w:t>ECMP</w:t>
      </w:r>
      <w:r w:rsidRPr="002B2244">
        <w:rPr>
          <w:rFonts w:hint="eastAsia"/>
          <w:sz w:val="24"/>
          <w:szCs w:val="24"/>
        </w:rPr>
        <w:t>流程</w:t>
      </w:r>
      <w:r w:rsidRPr="002B2244">
        <w:rPr>
          <w:sz w:val="24"/>
          <w:szCs w:val="24"/>
        </w:rPr>
        <w:t>引擎进行审批控制。</w:t>
      </w:r>
    </w:p>
    <w:p w:rsidR="00386283" w:rsidRDefault="00386283" w:rsidP="00386283">
      <w:pPr>
        <w:pStyle w:val="2"/>
      </w:pPr>
      <w:r>
        <w:rPr>
          <w:rFonts w:hint="eastAsia"/>
        </w:rPr>
        <w:t>价格</w:t>
      </w:r>
      <w:r>
        <w:t>查询</w:t>
      </w:r>
    </w:p>
    <w:p w:rsidR="00386283" w:rsidRPr="00386283" w:rsidRDefault="00386283" w:rsidP="00386283">
      <w:pPr>
        <w:pStyle w:val="3"/>
      </w:pPr>
      <w:r>
        <w:rPr>
          <w:rFonts w:hint="eastAsia"/>
        </w:rPr>
        <w:t>功能</w:t>
      </w:r>
      <w:r>
        <w:t>点</w:t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申请单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所有价格</w:t>
      </w:r>
      <w:r w:rsidRPr="0024495F">
        <w:rPr>
          <w:sz w:val="24"/>
          <w:szCs w:val="24"/>
        </w:rPr>
        <w:t>申请单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 w:rsidRPr="0024495F">
        <w:rPr>
          <w:rFonts w:hint="eastAsia"/>
          <w:sz w:val="24"/>
          <w:szCs w:val="24"/>
        </w:rPr>
        <w:t>申请单</w:t>
      </w:r>
      <w:r>
        <w:rPr>
          <w:rFonts w:hint="eastAsia"/>
          <w:sz w:val="24"/>
          <w:szCs w:val="24"/>
        </w:rPr>
        <w:t>查看</w:t>
      </w:r>
      <w:r w:rsidRPr="0024495F">
        <w:rPr>
          <w:sz w:val="24"/>
          <w:szCs w:val="24"/>
        </w:rPr>
        <w:t>入口、价格申请单导出功能。</w:t>
      </w:r>
    </w:p>
    <w:p w:rsidR="002A5DA9" w:rsidRPr="0024495F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AF568F4" wp14:editId="60EB558B">
            <wp:extent cx="5274310" cy="2054860"/>
            <wp:effectExtent l="0" t="0" r="2540" b="254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产品</w:t>
      </w:r>
      <w:r w:rsidRPr="00386283">
        <w:rPr>
          <w:b/>
          <w:sz w:val="24"/>
          <w:szCs w:val="24"/>
        </w:rPr>
        <w:t>级</w:t>
      </w: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b/>
          <w:sz w:val="24"/>
          <w:szCs w:val="24"/>
        </w:rPr>
      </w:pPr>
      <w:r w:rsidRPr="0024495F">
        <w:rPr>
          <w:rFonts w:hint="eastAsia"/>
          <w:sz w:val="24"/>
          <w:szCs w:val="24"/>
        </w:rPr>
        <w:t>提供产品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 w:rsidRPr="0024495F">
        <w:rPr>
          <w:rFonts w:hint="eastAsia"/>
          <w:sz w:val="24"/>
          <w:szCs w:val="24"/>
        </w:rPr>
        <w:t>产品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543257E4" wp14:editId="0DEF7C8B">
            <wp:extent cx="5274310" cy="2931160"/>
            <wp:effectExtent l="0" t="0" r="2540" b="254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组织</w:t>
      </w:r>
      <w:r w:rsidRPr="00386283">
        <w:rPr>
          <w:b/>
          <w:sz w:val="24"/>
          <w:szCs w:val="24"/>
        </w:rPr>
        <w:t>级价格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lastRenderedPageBreak/>
        <w:t>提供</w:t>
      </w:r>
      <w:r>
        <w:rPr>
          <w:rFonts w:hint="eastAsia"/>
          <w:sz w:val="24"/>
          <w:szCs w:val="24"/>
        </w:rPr>
        <w:t>组织</w:t>
      </w:r>
      <w:r w:rsidRPr="0024495F">
        <w:rPr>
          <w:rFonts w:hint="eastAsia"/>
          <w:sz w:val="24"/>
          <w:szCs w:val="24"/>
        </w:rPr>
        <w:t>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组织</w:t>
      </w:r>
      <w:r w:rsidRPr="0024495F">
        <w:rPr>
          <w:rFonts w:hint="eastAsia"/>
          <w:sz w:val="24"/>
          <w:szCs w:val="24"/>
        </w:rPr>
        <w:t>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9CEA891" wp14:editId="301BC275">
            <wp:extent cx="5274310" cy="2054860"/>
            <wp:effectExtent l="0" t="0" r="2540" b="254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客户级</w:t>
      </w:r>
      <w:r w:rsidRPr="00386283">
        <w:rPr>
          <w:b/>
          <w:sz w:val="24"/>
          <w:szCs w:val="24"/>
        </w:rPr>
        <w:t>价格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客户</w:t>
      </w:r>
      <w:r w:rsidRPr="0024495F">
        <w:rPr>
          <w:rFonts w:hint="eastAsia"/>
          <w:sz w:val="24"/>
          <w:szCs w:val="24"/>
        </w:rPr>
        <w:t>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客户</w:t>
      </w:r>
      <w:r w:rsidRPr="0024495F">
        <w:rPr>
          <w:rFonts w:hint="eastAsia"/>
          <w:sz w:val="24"/>
          <w:szCs w:val="24"/>
        </w:rPr>
        <w:t>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39997F6" wp14:editId="52A3C5DC">
            <wp:extent cx="5274310" cy="2143760"/>
            <wp:effectExtent l="0" t="0" r="2540" b="889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开单</w:t>
      </w:r>
      <w:r w:rsidRPr="00386283">
        <w:rPr>
          <w:b/>
          <w:sz w:val="24"/>
          <w:szCs w:val="24"/>
        </w:rPr>
        <w:t>价格查询</w:t>
      </w:r>
    </w:p>
    <w:p w:rsidR="009C0552" w:rsidRPr="009C0552" w:rsidRDefault="009C0552" w:rsidP="009C0552">
      <w:pPr>
        <w:spacing w:line="360" w:lineRule="auto"/>
        <w:ind w:firstLineChars="200" w:firstLine="480"/>
        <w:rPr>
          <w:sz w:val="24"/>
          <w:szCs w:val="24"/>
        </w:rPr>
      </w:pPr>
      <w:r w:rsidRPr="009C0552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开单</w:t>
      </w:r>
      <w:r w:rsidRPr="009C0552">
        <w:rPr>
          <w:rFonts w:hint="eastAsia"/>
          <w:sz w:val="24"/>
          <w:szCs w:val="24"/>
        </w:rPr>
        <w:t>价格</w:t>
      </w:r>
      <w:r w:rsidRPr="009C0552">
        <w:rPr>
          <w:sz w:val="24"/>
          <w:szCs w:val="24"/>
        </w:rPr>
        <w:t>查询</w:t>
      </w:r>
      <w:r w:rsidRPr="009C0552">
        <w:rPr>
          <w:rFonts w:hint="eastAsia"/>
          <w:sz w:val="24"/>
          <w:szCs w:val="24"/>
        </w:rPr>
        <w:t>（按照</w:t>
      </w:r>
      <w:r w:rsidRPr="009C0552">
        <w:rPr>
          <w:sz w:val="24"/>
          <w:szCs w:val="24"/>
        </w:rPr>
        <w:t>条件</w:t>
      </w:r>
      <w:r w:rsidRPr="009C0552">
        <w:rPr>
          <w:rFonts w:hint="eastAsia"/>
          <w:sz w:val="24"/>
          <w:szCs w:val="24"/>
        </w:rPr>
        <w:t>）</w:t>
      </w:r>
      <w:r w:rsidRPr="009C0552">
        <w:rPr>
          <w:sz w:val="24"/>
          <w:szCs w:val="24"/>
        </w:rPr>
        <w:t>功能。</w:t>
      </w:r>
    </w:p>
    <w:p w:rsidR="009C0552" w:rsidRPr="009C0552" w:rsidRDefault="009C0552" w:rsidP="009C0552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2A5DA9" w:rsidRPr="002A5DA9" w:rsidRDefault="002A5DA9" w:rsidP="009C0552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8B82BD8" wp14:editId="67A7D152">
            <wp:extent cx="5274310" cy="3123565"/>
            <wp:effectExtent l="0" t="0" r="2540" b="63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3"/>
      </w:pPr>
      <w:r>
        <w:rPr>
          <w:rFonts w:hint="eastAsia"/>
        </w:rPr>
        <w:t>控制</w:t>
      </w:r>
      <w:r>
        <w:t>点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申请单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价格申请单</w:t>
      </w:r>
      <w:r>
        <w:rPr>
          <w:rFonts w:hint="eastAsia"/>
          <w:sz w:val="24"/>
          <w:szCs w:val="24"/>
        </w:rPr>
        <w:t>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产品</w:t>
      </w:r>
      <w:r w:rsidRPr="00386283">
        <w:rPr>
          <w:b/>
          <w:sz w:val="24"/>
          <w:szCs w:val="24"/>
        </w:rPr>
        <w:t>级</w:t>
      </w: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产品级</w:t>
      </w:r>
      <w:r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组织</w:t>
      </w:r>
      <w:r w:rsidRPr="00386283">
        <w:rPr>
          <w:b/>
          <w:sz w:val="24"/>
          <w:szCs w:val="24"/>
        </w:rPr>
        <w:t>级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组织</w:t>
      </w:r>
      <w:r w:rsidRPr="002A7D63">
        <w:rPr>
          <w:rFonts w:hint="eastAsia"/>
          <w:sz w:val="24"/>
          <w:szCs w:val="24"/>
        </w:rPr>
        <w:t>级</w:t>
      </w:r>
      <w:r w:rsidRPr="002A7D63"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客户级</w:t>
      </w:r>
      <w:r w:rsidRPr="00386283">
        <w:rPr>
          <w:b/>
          <w:sz w:val="24"/>
          <w:szCs w:val="24"/>
        </w:rPr>
        <w:t>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客户</w:t>
      </w:r>
      <w:r w:rsidRPr="002A7D63">
        <w:rPr>
          <w:rFonts w:hint="eastAsia"/>
          <w:sz w:val="24"/>
          <w:szCs w:val="24"/>
        </w:rPr>
        <w:t>级</w:t>
      </w:r>
      <w:r w:rsidRPr="002A7D63"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开单</w:t>
      </w:r>
      <w:r w:rsidRPr="00386283">
        <w:rPr>
          <w:b/>
          <w:sz w:val="24"/>
          <w:szCs w:val="24"/>
        </w:rPr>
        <w:t>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sz w:val="24"/>
          <w:szCs w:val="24"/>
        </w:rPr>
      </w:pPr>
      <w:r w:rsidRPr="002A7D63">
        <w:rPr>
          <w:rFonts w:hint="eastAsia"/>
          <w:sz w:val="24"/>
          <w:szCs w:val="24"/>
        </w:rPr>
        <w:t>根据</w:t>
      </w:r>
      <w:r w:rsidRPr="002A7D63">
        <w:rPr>
          <w:sz w:val="24"/>
          <w:szCs w:val="24"/>
        </w:rPr>
        <w:t>定价过程和价格查询条件获取开单价格。</w:t>
      </w:r>
    </w:p>
    <w:p w:rsidR="00807AFB" w:rsidRDefault="00807AFB" w:rsidP="00807AFB">
      <w:pPr>
        <w:pStyle w:val="2"/>
      </w:pPr>
      <w:r>
        <w:rPr>
          <w:rFonts w:hint="eastAsia"/>
        </w:rPr>
        <w:t>价格</w:t>
      </w:r>
      <w:r>
        <w:t>配置</w:t>
      </w:r>
    </w:p>
    <w:p w:rsidR="00807AFB" w:rsidRDefault="00807AFB" w:rsidP="00807AFB">
      <w:pPr>
        <w:pStyle w:val="3"/>
      </w:pPr>
      <w:r>
        <w:rPr>
          <w:rFonts w:hint="eastAsia"/>
        </w:rPr>
        <w:t>功能点</w:t>
      </w:r>
    </w:p>
    <w:p w:rsidR="00807AFB" w:rsidRDefault="00807AFB" w:rsidP="00807AF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定价</w:t>
      </w:r>
      <w:r w:rsidRPr="00807AFB">
        <w:rPr>
          <w:b/>
          <w:sz w:val="24"/>
          <w:szCs w:val="24"/>
        </w:rPr>
        <w:t>过程</w:t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定价过程</w:t>
      </w:r>
      <w:r>
        <w:rPr>
          <w:sz w:val="24"/>
          <w:szCs w:val="24"/>
        </w:rPr>
        <w:t>列表查</w:t>
      </w:r>
      <w:r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>
        <w:rPr>
          <w:rFonts w:hint="eastAsia"/>
          <w:sz w:val="24"/>
          <w:szCs w:val="24"/>
        </w:rPr>
        <w:t>；新增</w:t>
      </w:r>
      <w:r>
        <w:rPr>
          <w:sz w:val="24"/>
          <w:szCs w:val="24"/>
        </w:rPr>
        <w:t>、编辑定价过程入口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定价过程启用停用功能</w:t>
      </w:r>
      <w:r w:rsidRPr="0069462A">
        <w:rPr>
          <w:sz w:val="24"/>
          <w:szCs w:val="24"/>
        </w:rPr>
        <w:t>。</w:t>
      </w:r>
    </w:p>
    <w:p w:rsidR="0069462A" w:rsidRPr="0069462A" w:rsidRDefault="0069462A" w:rsidP="0069462A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E690265" wp14:editId="64E5FA82">
            <wp:extent cx="5274310" cy="3411855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</w:t>
      </w:r>
      <w:r w:rsidRPr="0069462A">
        <w:rPr>
          <w:sz w:val="24"/>
          <w:szCs w:val="24"/>
        </w:rPr>
        <w:t>新增</w:t>
      </w:r>
      <w:r w:rsidRPr="0069462A">
        <w:rPr>
          <w:rFonts w:hint="eastAsia"/>
          <w:sz w:val="24"/>
          <w:szCs w:val="24"/>
        </w:rPr>
        <w:t>定价</w:t>
      </w:r>
      <w:r w:rsidRPr="0069462A">
        <w:rPr>
          <w:sz w:val="24"/>
          <w:szCs w:val="24"/>
        </w:rPr>
        <w:t>过程功能。</w:t>
      </w: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8BCA4F2" wp14:editId="4E0549E5">
            <wp:extent cx="4066667" cy="2466667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66667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编辑定价</w:t>
      </w:r>
      <w:r w:rsidRPr="0069462A">
        <w:rPr>
          <w:sz w:val="24"/>
          <w:szCs w:val="24"/>
        </w:rPr>
        <w:t>过程功能。</w:t>
      </w:r>
    </w:p>
    <w:p w:rsidR="0069462A" w:rsidRPr="0069462A" w:rsidRDefault="0069462A" w:rsidP="00807AFB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698B657" wp14:editId="2DC7AEC4">
            <wp:extent cx="4047619" cy="2447619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FB" w:rsidRDefault="00807AFB" w:rsidP="00807AF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组织定价</w:t>
      </w:r>
      <w:r w:rsidRPr="00807AFB">
        <w:rPr>
          <w:b/>
          <w:sz w:val="24"/>
          <w:szCs w:val="24"/>
        </w:rPr>
        <w:t>过程</w:t>
      </w:r>
    </w:p>
    <w:p w:rsidR="0069462A" w:rsidRPr="0069462A" w:rsidRDefault="0069462A" w:rsidP="0069462A">
      <w:pPr>
        <w:spacing w:line="360" w:lineRule="auto"/>
        <w:ind w:firstLineChars="200" w:firstLine="480"/>
        <w:rPr>
          <w:b/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组织定价过程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 w:rsidRPr="0069462A">
        <w:rPr>
          <w:rFonts w:hint="eastAsia"/>
          <w:sz w:val="24"/>
          <w:szCs w:val="24"/>
        </w:rPr>
        <w:t>组织</w:t>
      </w:r>
      <w:r w:rsidRPr="0069462A">
        <w:rPr>
          <w:sz w:val="24"/>
          <w:szCs w:val="24"/>
        </w:rPr>
        <w:t>定价过程入口</w:t>
      </w:r>
      <w:r w:rsidRPr="0069462A">
        <w:rPr>
          <w:rFonts w:hint="eastAsia"/>
          <w:sz w:val="24"/>
          <w:szCs w:val="24"/>
        </w:rPr>
        <w:t>；</w:t>
      </w:r>
      <w:r w:rsidRPr="0069462A">
        <w:rPr>
          <w:sz w:val="24"/>
          <w:szCs w:val="24"/>
        </w:rPr>
        <w:t>定价过程启用停用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组织定价过程导出、导入功能</w:t>
      </w:r>
      <w:r w:rsidRPr="0069462A">
        <w:rPr>
          <w:sz w:val="24"/>
          <w:szCs w:val="24"/>
        </w:rPr>
        <w:t>。</w:t>
      </w: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3CEC46C" wp14:editId="36432475">
            <wp:extent cx="5274310" cy="2757170"/>
            <wp:effectExtent l="0" t="0" r="2540" b="508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新增</w:t>
      </w:r>
      <w:r w:rsidRPr="0069462A">
        <w:rPr>
          <w:sz w:val="24"/>
          <w:szCs w:val="24"/>
        </w:rPr>
        <w:t>组织</w:t>
      </w:r>
      <w:r w:rsidRPr="0069462A">
        <w:rPr>
          <w:rFonts w:hint="eastAsia"/>
          <w:sz w:val="24"/>
          <w:szCs w:val="24"/>
        </w:rPr>
        <w:t>定价</w:t>
      </w:r>
      <w:r w:rsidRPr="0069462A">
        <w:rPr>
          <w:sz w:val="24"/>
          <w:szCs w:val="24"/>
        </w:rPr>
        <w:t>过程功能。</w:t>
      </w:r>
    </w:p>
    <w:p w:rsidR="0069462A" w:rsidRPr="0069462A" w:rsidRDefault="0069462A" w:rsidP="00807AFB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2AE285A5" wp14:editId="047231EA">
            <wp:extent cx="4047619" cy="2685714"/>
            <wp:effectExtent l="0" t="0" r="0" b="63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编辑组织定价</w:t>
      </w:r>
      <w:r w:rsidRPr="0069462A">
        <w:rPr>
          <w:sz w:val="24"/>
          <w:szCs w:val="24"/>
        </w:rPr>
        <w:t>过程功能。</w:t>
      </w: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66E36FD0" wp14:editId="09E3A4FA">
            <wp:extent cx="4066667" cy="2695238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66667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FB" w:rsidRDefault="00807AFB" w:rsidP="00807AFB">
      <w:pPr>
        <w:pStyle w:val="3"/>
      </w:pPr>
      <w:r>
        <w:rPr>
          <w:rFonts w:hint="eastAsia"/>
        </w:rPr>
        <w:t>控制</w:t>
      </w:r>
      <w:r>
        <w:t>点</w:t>
      </w:r>
    </w:p>
    <w:p w:rsidR="009C1B28" w:rsidRDefault="009C1B28" w:rsidP="009C1B28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定价</w:t>
      </w:r>
      <w:r w:rsidRPr="00807AFB">
        <w:rPr>
          <w:b/>
          <w:sz w:val="24"/>
          <w:szCs w:val="24"/>
        </w:rPr>
        <w:t>过程</w:t>
      </w:r>
    </w:p>
    <w:p w:rsidR="009C1B28" w:rsidRPr="009C1B28" w:rsidRDefault="009C1B28" w:rsidP="009C1B28">
      <w:pPr>
        <w:spacing w:line="360" w:lineRule="auto"/>
        <w:ind w:firstLineChars="200" w:firstLine="480"/>
        <w:rPr>
          <w:sz w:val="24"/>
          <w:szCs w:val="24"/>
        </w:rPr>
      </w:pPr>
      <w:r w:rsidRPr="009C1B28">
        <w:rPr>
          <w:rFonts w:hint="eastAsia"/>
          <w:sz w:val="24"/>
          <w:szCs w:val="24"/>
        </w:rPr>
        <w:t>价格</w:t>
      </w:r>
      <w:r w:rsidRPr="009C1B28">
        <w:rPr>
          <w:sz w:val="24"/>
          <w:szCs w:val="24"/>
        </w:rPr>
        <w:t>类型来源枚举，所有价格类型必须全部配置，优先级不能重复。</w:t>
      </w:r>
    </w:p>
    <w:p w:rsidR="009C1B28" w:rsidRDefault="009C1B28" w:rsidP="009C1B28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组织定价</w:t>
      </w:r>
      <w:r w:rsidRPr="00807AFB">
        <w:rPr>
          <w:b/>
          <w:sz w:val="24"/>
          <w:szCs w:val="24"/>
        </w:rPr>
        <w:t>过程</w:t>
      </w:r>
    </w:p>
    <w:p w:rsidR="009C1B28" w:rsidRPr="009C1B28" w:rsidRDefault="009C1B28" w:rsidP="009C1B28">
      <w:pPr>
        <w:spacing w:line="360" w:lineRule="auto"/>
        <w:ind w:firstLineChars="200" w:firstLine="480"/>
        <w:rPr>
          <w:sz w:val="24"/>
          <w:szCs w:val="24"/>
        </w:rPr>
      </w:pPr>
      <w:r w:rsidRPr="009C1B28">
        <w:rPr>
          <w:rFonts w:hint="eastAsia"/>
          <w:sz w:val="24"/>
          <w:szCs w:val="24"/>
        </w:rPr>
        <w:t>组织</w:t>
      </w:r>
      <w:r w:rsidRPr="009C1B28">
        <w:rPr>
          <w:sz w:val="24"/>
          <w:szCs w:val="24"/>
        </w:rPr>
        <w:t>定价过程类型来源枚举，组织获取价格时根据组织定价过程检测价格</w:t>
      </w:r>
      <w:r w:rsidRPr="009C1B28">
        <w:rPr>
          <w:rFonts w:hint="eastAsia"/>
          <w:sz w:val="24"/>
          <w:szCs w:val="24"/>
        </w:rPr>
        <w:t>获取</w:t>
      </w:r>
      <w:r w:rsidRPr="009C1B28">
        <w:rPr>
          <w:sz w:val="24"/>
          <w:szCs w:val="24"/>
        </w:rPr>
        <w:t>方式</w:t>
      </w:r>
      <w:r w:rsidRPr="009C1B28">
        <w:rPr>
          <w:rFonts w:hint="eastAsia"/>
          <w:sz w:val="24"/>
          <w:szCs w:val="24"/>
        </w:rPr>
        <w:t>；</w:t>
      </w:r>
      <w:r w:rsidRPr="009C1B28">
        <w:rPr>
          <w:sz w:val="24"/>
          <w:szCs w:val="24"/>
        </w:rPr>
        <w:t>组织定价过程未配置</w:t>
      </w:r>
      <w:r w:rsidRPr="009C1B28">
        <w:rPr>
          <w:rFonts w:hint="eastAsia"/>
          <w:sz w:val="24"/>
          <w:szCs w:val="24"/>
        </w:rPr>
        <w:t>不能</w:t>
      </w:r>
      <w:r w:rsidRPr="009C1B28">
        <w:rPr>
          <w:sz w:val="24"/>
          <w:szCs w:val="24"/>
        </w:rPr>
        <w:t>获取价格</w:t>
      </w:r>
      <w:r w:rsidRPr="009C1B28">
        <w:rPr>
          <w:rFonts w:hint="eastAsia"/>
          <w:sz w:val="24"/>
          <w:szCs w:val="24"/>
        </w:rPr>
        <w:t>。</w:t>
      </w:r>
    </w:p>
    <w:p w:rsidR="00A30F5B" w:rsidRDefault="00A30F5B" w:rsidP="00A30F5B">
      <w:pPr>
        <w:pStyle w:val="2"/>
      </w:pPr>
      <w:r>
        <w:rPr>
          <w:rFonts w:hint="eastAsia"/>
        </w:rPr>
        <w:t>定时</w:t>
      </w:r>
      <w:r>
        <w:t>任务</w:t>
      </w:r>
    </w:p>
    <w:p w:rsidR="00A30F5B" w:rsidRDefault="00653340" w:rsidP="00A30F5B">
      <w:pPr>
        <w:pStyle w:val="3"/>
      </w:pPr>
      <w:r>
        <w:rPr>
          <w:rFonts w:hint="eastAsia"/>
        </w:rPr>
        <w:t>价格</w:t>
      </w:r>
      <w:r>
        <w:t>发布</w:t>
      </w:r>
      <w:r w:rsidR="00A30F5B">
        <w:rPr>
          <w:rFonts w:hint="eastAsia"/>
        </w:rPr>
        <w:t>任务</w:t>
      </w:r>
    </w:p>
    <w:p w:rsidR="00A30F5B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描述</w:t>
      </w:r>
    </w:p>
    <w:p w:rsidR="004705CC" w:rsidRPr="004705CC" w:rsidRDefault="004705CC" w:rsidP="004705CC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4705CC">
        <w:rPr>
          <w:rFonts w:asciiTheme="minorHAnsi" w:eastAsiaTheme="minorEastAsia" w:hAnsiTheme="minorHAnsi" w:cstheme="minorBidi" w:hint="eastAsia"/>
          <w:sz w:val="24"/>
          <w:szCs w:val="24"/>
        </w:rPr>
        <w:lastRenderedPageBreak/>
        <w:t>后台</w:t>
      </w:r>
      <w:r w:rsidRPr="004705CC">
        <w:rPr>
          <w:rFonts w:asciiTheme="minorHAnsi" w:eastAsiaTheme="minorEastAsia" w:hAnsiTheme="minorHAnsi" w:cstheme="minorBidi"/>
          <w:sz w:val="24"/>
          <w:szCs w:val="24"/>
        </w:rPr>
        <w:t>任务，审批通过的价格申请单通过</w:t>
      </w:r>
      <w:r w:rsidRPr="004705CC">
        <w:rPr>
          <w:rFonts w:asciiTheme="minorHAnsi" w:eastAsiaTheme="minorEastAsia" w:hAnsiTheme="minorHAnsi" w:cstheme="minorBidi" w:hint="eastAsia"/>
          <w:sz w:val="24"/>
          <w:szCs w:val="24"/>
        </w:rPr>
        <w:t>价格</w:t>
      </w:r>
      <w:r w:rsidRPr="004705CC">
        <w:rPr>
          <w:rFonts w:asciiTheme="minorHAnsi" w:eastAsiaTheme="minorEastAsia" w:hAnsiTheme="minorHAnsi" w:cstheme="minorBidi"/>
          <w:sz w:val="24"/>
          <w:szCs w:val="24"/>
        </w:rPr>
        <w:t>发布任务生成最终生效价格。</w:t>
      </w:r>
    </w:p>
    <w:p w:rsidR="00A30F5B" w:rsidRPr="00653340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内容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价格申请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审批通过后生成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待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处理任务。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价格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任务根据申请单类型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，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申请单行要素、数据；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与各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价格类型最终生效价格表数据进行对比，进行价格按照时间段拆分，生成最终生效价格，写入价格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最终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生效表</w:t>
      </w:r>
      <w:r>
        <w:rPr>
          <w:rFonts w:asciiTheme="minorHAnsi" w:eastAsiaTheme="minorEastAsia" w:hAnsiTheme="minorHAnsi" w:cstheme="minorBidi" w:hint="eastAsia"/>
          <w:sz w:val="24"/>
          <w:szCs w:val="24"/>
        </w:rPr>
        <w:t>。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修改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价格申请状态、价格发布状态、价格发布行状态。</w:t>
      </w:r>
    </w:p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B82E9E" w:rsidRDefault="001D164F" w:rsidP="001D164F">
      <w:pPr>
        <w:pStyle w:val="3"/>
      </w:pPr>
      <w:r>
        <w:rPr>
          <w:rFonts w:hint="eastAsia"/>
        </w:rPr>
        <w:t>合同</w:t>
      </w:r>
      <w:r>
        <w:t>价格查询接口</w:t>
      </w:r>
    </w:p>
    <w:p w:rsidR="0098148E" w:rsidRDefault="0098148E" w:rsidP="0098148E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8148E">
        <w:rPr>
          <w:rFonts w:hint="eastAsia"/>
          <w:b/>
          <w:sz w:val="24"/>
          <w:szCs w:val="24"/>
        </w:rPr>
        <w:t>接口</w:t>
      </w:r>
      <w:r w:rsidRPr="0098148E">
        <w:rPr>
          <w:b/>
          <w:sz w:val="24"/>
          <w:szCs w:val="24"/>
        </w:rPr>
        <w:t>描述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提供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合同管理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系统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销售合同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查询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销售价格功能。</w:t>
      </w:r>
    </w:p>
    <w:p w:rsidR="0098148E" w:rsidRDefault="0098148E" w:rsidP="0098148E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8148E">
        <w:rPr>
          <w:rFonts w:hint="eastAsia"/>
          <w:b/>
          <w:sz w:val="24"/>
          <w:szCs w:val="24"/>
        </w:rPr>
        <w:t>接口</w:t>
      </w:r>
      <w:r w:rsidRPr="0098148E">
        <w:rPr>
          <w:b/>
          <w:sz w:val="24"/>
          <w:szCs w:val="24"/>
        </w:rPr>
        <w:t>内容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参照开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逻辑提供接口查询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（批量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、单条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）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查询请求报文数据。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数据交互状态。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返回报文数据。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A30F5B">
      <w:pPr>
        <w:pStyle w:val="3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A30F5B">
      <w:pPr>
        <w:pStyle w:val="3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B14B11" w:rsidP="00630BCD">
      <w:pPr>
        <w:pStyle w:val="1"/>
        <w:rPr>
          <w:rFonts w:hAnsi="宋体"/>
        </w:rPr>
      </w:pPr>
      <w:r>
        <w:rPr>
          <w:rFonts w:hAnsi="宋体" w:hint="eastAsia"/>
        </w:rPr>
        <w:t>货源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2F0520" w:rsidRDefault="00F363FE" w:rsidP="002F052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2F0520">
        <w:rPr>
          <w:rFonts w:ascii="宋体" w:eastAsia="宋体" w:hAnsi="Calibri,Bold" w:cs="宋体" w:hint="eastAsia"/>
          <w:kern w:val="0"/>
          <w:sz w:val="24"/>
          <w:szCs w:val="24"/>
        </w:rPr>
        <w:t>管理模块，提供营销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管理功能</w:t>
      </w:r>
      <w:r w:rsidR="002F0520"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实现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管理、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库存、库位库存、库存应用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等管理</w:t>
      </w:r>
      <w:r w:rsidR="002F0520"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2F0520" w:rsidRDefault="002F052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hint="eastAsia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库存校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存不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满足订单</w:t>
      </w:r>
      <w:r>
        <w:rPr>
          <w:rFonts w:ascii="宋体" w:eastAsia="宋体" w:hAnsi="Calibri,Bold" w:cs="宋体"/>
          <w:kern w:val="0"/>
          <w:sz w:val="24"/>
          <w:szCs w:val="24"/>
        </w:rPr>
        <w:t>下单进行控制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；OCSS在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创建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R3订单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时进行库位库存校验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对库存不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满足订单下单进行控制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30BCD" w:rsidRDefault="00630BCD" w:rsidP="00630BCD">
      <w:pPr>
        <w:pStyle w:val="3"/>
      </w:pPr>
      <w:r>
        <w:rPr>
          <w:rFonts w:hint="eastAsia"/>
        </w:rPr>
        <w:lastRenderedPageBreak/>
        <w:t>业务定义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工厂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销售管控要素，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数据与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保持一致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工厂下配置库位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销售管控要素，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数据与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保持一致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通过工厂+库位确定唯一实物数据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货源管控要素，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由工厂+库位+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类型组成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同一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工厂+库位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只能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存在一个库区；库区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按照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组织设置使用范围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类型：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区分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库存分类，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在同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工厂+库位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只能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设置唯一库存类型。</w:t>
      </w:r>
    </w:p>
    <w:p w:rsidR="00BC591F" w:rsidRPr="005A33B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货源规则：</w:t>
      </w:r>
      <w:r w:rsidR="005A33BF">
        <w:rPr>
          <w:rFonts w:ascii="宋体" w:eastAsia="宋体" w:hAnsi="Calibri,Bold" w:cs="宋体"/>
          <w:kern w:val="0"/>
          <w:sz w:val="24"/>
          <w:szCs w:val="24"/>
        </w:rPr>
        <w:t>确定组织</w:t>
      </w:r>
      <w:r w:rsidR="005A33BF"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5A33BF"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5A33BF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库存按照库存类型区分，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由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对应工厂+库位库存计算生成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销售业务直接使用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库存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数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来源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，按照工厂+库位同步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可用库存作为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库位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销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业务锁定库存数量，销售订单保存时进行占用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销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业务锁定库存数量，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保存时进行占用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根据订单库区占用库区对应库位库存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DE299A" w:rsidRPr="00BC591F" w:rsidRDefault="00DE299A" w:rsidP="00DE299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可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-</w:t>
      </w: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DE299A" w:rsidRPr="00BC591F" w:rsidRDefault="00DE299A" w:rsidP="00DE299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可用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-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占用。</w:t>
      </w:r>
    </w:p>
    <w:p w:rsidR="00DE299A" w:rsidRPr="00DE299A" w:rsidRDefault="00DE299A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存释放</w:t>
      </w:r>
      <w:r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>
        <w:rPr>
          <w:rFonts w:ascii="宋体" w:eastAsia="宋体" w:hAnsi="Calibri,Bold" w:cs="宋体"/>
          <w:kern w:val="0"/>
          <w:sz w:val="24"/>
          <w:szCs w:val="24"/>
        </w:rPr>
        <w:t>订单创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订单</w:t>
      </w:r>
      <w:r>
        <w:rPr>
          <w:rFonts w:ascii="宋体" w:eastAsia="宋体" w:hAnsi="Calibri,Bold" w:cs="宋体"/>
          <w:kern w:val="0"/>
          <w:sz w:val="24"/>
          <w:szCs w:val="24"/>
        </w:rPr>
        <w:t>成功后同步释放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该</w:t>
      </w:r>
      <w:r>
        <w:rPr>
          <w:rFonts w:ascii="宋体" w:eastAsia="宋体" w:hAnsi="Calibri,Bold" w:cs="宋体"/>
          <w:kern w:val="0"/>
          <w:sz w:val="24"/>
          <w:szCs w:val="24"/>
        </w:rPr>
        <w:t>订单库位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，库区占用库存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>
        <w:rPr>
          <w:rFonts w:ascii="宋体" w:eastAsia="宋体" w:hAnsi="Calibri,Bold" w:cs="宋体"/>
          <w:kern w:val="0"/>
          <w:sz w:val="24"/>
          <w:szCs w:val="24"/>
        </w:rPr>
        <w:t>同步增加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订单</w:t>
      </w:r>
      <w:r>
        <w:rPr>
          <w:rFonts w:ascii="宋体" w:eastAsia="宋体" w:hAnsi="Calibri,Bold" w:cs="宋体"/>
          <w:kern w:val="0"/>
          <w:sz w:val="24"/>
          <w:szCs w:val="24"/>
        </w:rPr>
        <w:t>库存占用。</w:t>
      </w:r>
    </w:p>
    <w:p w:rsidR="00630BCD" w:rsidRDefault="002F0520" w:rsidP="00630BCD">
      <w:pPr>
        <w:pStyle w:val="3"/>
      </w:pPr>
      <w:r>
        <w:rPr>
          <w:rFonts w:hint="eastAsia"/>
        </w:rPr>
        <w:t>货源</w:t>
      </w:r>
      <w:r w:rsidR="00630BCD" w:rsidRPr="002A2189">
        <w:t>来源</w:t>
      </w:r>
    </w:p>
    <w:p w:rsidR="00630BCD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，根据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库位配置信息，通过库位库存运算生成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，通过接口同步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库位可用库存作为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库位库存。</w:t>
      </w:r>
    </w:p>
    <w:p w:rsidR="00630BCD" w:rsidRDefault="00F12D5C" w:rsidP="00630BCD">
      <w:pPr>
        <w:pStyle w:val="2"/>
      </w:pPr>
      <w:r>
        <w:rPr>
          <w:rFonts w:hint="eastAsia"/>
        </w:rPr>
        <w:lastRenderedPageBreak/>
        <w:t>库存同步</w:t>
      </w:r>
      <w:r w:rsidR="00630BCD">
        <w:t>流程</w:t>
      </w:r>
    </w:p>
    <w:p w:rsidR="006A63A6" w:rsidRPr="00432451" w:rsidRDefault="006A63A6" w:rsidP="006A63A6">
      <w:pPr>
        <w:rPr>
          <w:rFonts w:hint="eastAsia"/>
        </w:rPr>
      </w:pPr>
      <w:r>
        <w:object w:dxaOrig="7545" w:dyaOrig="6825">
          <v:shape id="_x0000_i1027" type="#_x0000_t75" style="width:377.25pt;height:341.25pt" o:ole="">
            <v:imagedata r:id="rId44" o:title=""/>
          </v:shape>
          <o:OLEObject Type="Embed" ProgID="Visio.Drawing.15" ShapeID="_x0000_i1027" DrawAspect="Content" ObjectID="_1606135068" r:id="rId45"/>
        </w:object>
      </w:r>
    </w:p>
    <w:p w:rsidR="006A63A6" w:rsidRPr="006A63A6" w:rsidRDefault="006A63A6" w:rsidP="006A63A6">
      <w:pPr>
        <w:rPr>
          <w:rFonts w:hint="eastAsia"/>
        </w:rPr>
      </w:pP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6A63A6" w:rsidRP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6A63A6">
        <w:rPr>
          <w:rFonts w:ascii="宋体" w:hAnsi="Calibri,Bold" w:cs="宋体" w:hint="eastAsia"/>
          <w:kern w:val="0"/>
          <w:sz w:val="24"/>
          <w:szCs w:val="24"/>
        </w:rPr>
        <w:t>获取</w:t>
      </w:r>
      <w:r w:rsidRPr="006A63A6">
        <w:rPr>
          <w:rFonts w:ascii="宋体" w:hAnsi="Calibri,Bold" w:cs="宋体"/>
          <w:kern w:val="0"/>
          <w:sz w:val="24"/>
          <w:szCs w:val="24"/>
        </w:rPr>
        <w:t>需要同步数据的工厂和产品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根据</w:t>
      </w:r>
      <w:r>
        <w:rPr>
          <w:rFonts w:ascii="宋体" w:hAnsi="Calibri,Bold" w:cs="宋体"/>
          <w:kern w:val="0"/>
          <w:sz w:val="24"/>
          <w:szCs w:val="24"/>
        </w:rPr>
        <w:t>库区库位配置获取需要同步数据的工厂+库位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调用</w:t>
      </w:r>
      <w:r>
        <w:rPr>
          <w:rFonts w:ascii="宋体" w:hAnsi="Calibri,Bold" w:cs="宋体"/>
          <w:kern w:val="0"/>
          <w:sz w:val="24"/>
          <w:szCs w:val="24"/>
        </w:rPr>
        <w:t>库存同步服务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生产</w:t>
      </w:r>
      <w:r>
        <w:rPr>
          <w:rFonts w:ascii="宋体" w:hAnsi="Calibri,Bold" w:cs="宋体"/>
          <w:kern w:val="0"/>
          <w:sz w:val="24"/>
          <w:szCs w:val="24"/>
        </w:rPr>
        <w:t>库存同步请求信息</w:t>
      </w:r>
      <w:r>
        <w:rPr>
          <w:rFonts w:ascii="宋体" w:hAnsi="Calibri,Bold" w:cs="宋体" w:hint="eastAsia"/>
          <w:kern w:val="0"/>
          <w:sz w:val="24"/>
          <w:szCs w:val="24"/>
        </w:rPr>
        <w:t>(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调用ERP库存</w:t>
      </w:r>
      <w:r>
        <w:rPr>
          <w:rFonts w:ascii="宋体" w:hAnsi="Calibri,Bold" w:cs="宋体"/>
          <w:kern w:val="0"/>
          <w:sz w:val="24"/>
          <w:szCs w:val="24"/>
        </w:rPr>
        <w:t>同步接口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/>
          <w:kern w:val="0"/>
          <w:sz w:val="24"/>
          <w:szCs w:val="24"/>
        </w:rPr>
        <w:t>ERP</w:t>
      </w:r>
      <w:r>
        <w:rPr>
          <w:rFonts w:ascii="宋体" w:hAnsi="Calibri,Bold" w:cs="宋体" w:hint="eastAsia"/>
          <w:kern w:val="0"/>
          <w:sz w:val="24"/>
          <w:szCs w:val="24"/>
        </w:rPr>
        <w:t>生成</w:t>
      </w:r>
      <w:r>
        <w:rPr>
          <w:rFonts w:ascii="宋体" w:hAnsi="Calibri,Bold" w:cs="宋体"/>
          <w:kern w:val="0"/>
          <w:sz w:val="24"/>
          <w:szCs w:val="24"/>
        </w:rPr>
        <w:t>可用库存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接口返回ERP</w:t>
      </w:r>
      <w:r>
        <w:rPr>
          <w:rFonts w:ascii="宋体" w:hAnsi="Calibri,Bold" w:cs="宋体"/>
          <w:kern w:val="0"/>
          <w:sz w:val="24"/>
          <w:szCs w:val="24"/>
        </w:rPr>
        <w:t>库存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OCSS接收</w:t>
      </w:r>
      <w:r>
        <w:rPr>
          <w:rFonts w:ascii="宋体" w:hAnsi="Calibri,Bold" w:cs="宋体"/>
          <w:kern w:val="0"/>
          <w:sz w:val="24"/>
          <w:szCs w:val="24"/>
        </w:rPr>
        <w:t>并记录</w:t>
      </w:r>
      <w:r>
        <w:rPr>
          <w:rFonts w:ascii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>
        <w:rPr>
          <w:rFonts w:ascii="宋体" w:hAnsi="Calibri,Bold" w:cs="宋体" w:hint="eastAsia"/>
          <w:kern w:val="0"/>
          <w:sz w:val="24"/>
          <w:szCs w:val="24"/>
        </w:rPr>
        <w:t>缓存</w:t>
      </w:r>
      <w:r>
        <w:rPr>
          <w:rFonts w:ascii="宋体" w:hAnsi="Calibri,Bold" w:cs="宋体"/>
          <w:kern w:val="0"/>
          <w:sz w:val="24"/>
          <w:szCs w:val="24"/>
        </w:rPr>
        <w:t>数据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</w:t>
      </w:r>
      <w:r>
        <w:rPr>
          <w:rFonts w:ascii="宋体" w:hAnsi="Calibri,Bold" w:cs="宋体"/>
          <w:kern w:val="0"/>
          <w:sz w:val="24"/>
          <w:szCs w:val="24"/>
        </w:rPr>
        <w:t>库位库存数据到</w:t>
      </w:r>
      <w:r>
        <w:rPr>
          <w:rFonts w:ascii="宋体" w:hAnsi="Calibri,Bold" w:cs="宋体" w:hint="eastAsia"/>
          <w:kern w:val="0"/>
          <w:sz w:val="24"/>
          <w:szCs w:val="24"/>
        </w:rPr>
        <w:t>OCSS库位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获取</w:t>
      </w:r>
      <w:r>
        <w:rPr>
          <w:rFonts w:ascii="宋体" w:hAnsi="Calibri,Bold" w:cs="宋体"/>
          <w:kern w:val="0"/>
          <w:sz w:val="24"/>
          <w:szCs w:val="24"/>
        </w:rPr>
        <w:t>需要</w:t>
      </w:r>
      <w:r>
        <w:rPr>
          <w:rFonts w:ascii="宋体" w:hAnsi="Calibri,Bold" w:cs="宋体" w:hint="eastAsia"/>
          <w:kern w:val="0"/>
          <w:sz w:val="24"/>
          <w:szCs w:val="24"/>
        </w:rPr>
        <w:t>库区配置</w:t>
      </w:r>
      <w:r>
        <w:rPr>
          <w:rFonts w:ascii="宋体" w:hAnsi="Calibri,Bold" w:cs="宋体"/>
          <w:kern w:val="0"/>
          <w:sz w:val="24"/>
          <w:szCs w:val="24"/>
        </w:rPr>
        <w:t>的工厂+库位+</w:t>
      </w:r>
      <w:r>
        <w:rPr>
          <w:rFonts w:ascii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hAnsi="Calibri,Bold" w:cs="宋体"/>
          <w:kern w:val="0"/>
          <w:sz w:val="24"/>
          <w:szCs w:val="24"/>
        </w:rPr>
        <w:t>类型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根据</w:t>
      </w:r>
      <w:r>
        <w:rPr>
          <w:rFonts w:ascii="宋体" w:hAnsi="Calibri,Bold" w:cs="宋体"/>
          <w:kern w:val="0"/>
          <w:sz w:val="24"/>
          <w:szCs w:val="24"/>
        </w:rPr>
        <w:t>库存类型计算出对应库存类型的库区库存，保存库区库存数据到</w:t>
      </w:r>
      <w:r>
        <w:rPr>
          <w:rFonts w:ascii="宋体" w:hAnsi="Calibri,Bold" w:cs="宋体" w:hint="eastAsia"/>
          <w:kern w:val="0"/>
          <w:sz w:val="24"/>
          <w:szCs w:val="24"/>
        </w:rPr>
        <w:t>OCSS库区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lastRenderedPageBreak/>
        <w:t>控制点</w:t>
      </w:r>
    </w:p>
    <w:p w:rsidR="00797566" w:rsidRDefault="0079756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同步时间点：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创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添加产品时同步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添加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产品库存、订单保存时同步订单产品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最新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库存信息并校验；创建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选择工厂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时同步最新库存信息，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保存时同步最新库存信息并校验。</w:t>
      </w:r>
    </w:p>
    <w:p w:rsidR="00845B71" w:rsidRDefault="00845B71" w:rsidP="00797566">
      <w:pPr>
        <w:autoSpaceDE w:val="0"/>
        <w:autoSpaceDN w:val="0"/>
        <w:adjustRightInd w:val="0"/>
        <w:spacing w:line="440" w:lineRule="exact"/>
        <w:ind w:firstLineChars="200" w:firstLine="482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6A63A6">
        <w:rPr>
          <w:rFonts w:ascii="宋体" w:eastAsia="宋体" w:hAnsi="Calibri,Bold" w:cs="宋体" w:hint="eastAsia"/>
          <w:b/>
          <w:kern w:val="0"/>
          <w:sz w:val="24"/>
          <w:szCs w:val="24"/>
        </w:rPr>
        <w:t>注</w:t>
      </w:r>
      <w:r>
        <w:rPr>
          <w:rFonts w:ascii="宋体" w:eastAsia="宋体" w:hAnsi="Calibri,Bold" w:cs="宋体"/>
          <w:kern w:val="0"/>
          <w:sz w:val="24"/>
          <w:szCs w:val="24"/>
        </w:rPr>
        <w:t>：订单产品数量修改参照以上节点进行库存同步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同步范围：库区配置的工厂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+</w:t>
      </w:r>
      <w:r>
        <w:rPr>
          <w:rFonts w:ascii="宋体" w:eastAsia="宋体" w:hAnsi="Calibri,Bold" w:cs="宋体"/>
          <w:kern w:val="0"/>
          <w:sz w:val="24"/>
          <w:szCs w:val="24"/>
        </w:rPr>
        <w:t>库位+《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集合》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请求</w:t>
      </w:r>
      <w:r>
        <w:rPr>
          <w:rFonts w:ascii="宋体" w:eastAsia="宋体" w:hAnsi="Calibri,Bold" w:cs="宋体"/>
          <w:kern w:val="0"/>
          <w:sz w:val="24"/>
          <w:szCs w:val="24"/>
        </w:rPr>
        <w:t>编号：一次同步库存数据生成唯一请求编号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同</w:t>
      </w:r>
      <w:r>
        <w:rPr>
          <w:rFonts w:ascii="宋体" w:eastAsia="宋体" w:hAnsi="Calibri,Bold" w:cs="宋体"/>
          <w:kern w:val="0"/>
          <w:sz w:val="24"/>
          <w:szCs w:val="24"/>
        </w:rPr>
        <w:t>一次同步请求相关数据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eastAsia="宋体" w:hAnsi="Calibri,Bold" w:cs="宋体"/>
          <w:kern w:val="0"/>
          <w:sz w:val="24"/>
          <w:szCs w:val="24"/>
        </w:rPr>
        <w:t>库存缓存，库位库存、库区库存记录相同的请求编号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>
        <w:rPr>
          <w:rFonts w:ascii="宋体" w:eastAsia="宋体" w:hAnsi="Calibri,Bold" w:cs="宋体"/>
          <w:kern w:val="0"/>
          <w:sz w:val="24"/>
          <w:szCs w:val="24"/>
        </w:rPr>
        <w:t>库存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用</w:t>
      </w:r>
      <w:r>
        <w:rPr>
          <w:rFonts w:ascii="宋体" w:eastAsia="宋体" w:hAnsi="Calibri,Bold" w:cs="宋体"/>
          <w:kern w:val="0"/>
          <w:sz w:val="24"/>
          <w:szCs w:val="24"/>
        </w:rPr>
        <w:t>同步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eastAsia="宋体" w:hAnsi="Calibri,Bold" w:cs="宋体"/>
          <w:kern w:val="0"/>
          <w:sz w:val="24"/>
          <w:szCs w:val="24"/>
        </w:rPr>
        <w:t>库存更新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库位</w:t>
      </w:r>
      <w:r>
        <w:rPr>
          <w:rFonts w:ascii="宋体" w:eastAsia="宋体" w:hAnsi="Calibri,Bold" w:cs="宋体"/>
          <w:kern w:val="0"/>
          <w:sz w:val="24"/>
          <w:szCs w:val="24"/>
        </w:rPr>
        <w:t>库存数据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不</w:t>
      </w:r>
      <w:r>
        <w:rPr>
          <w:rFonts w:ascii="宋体" w:eastAsia="宋体" w:hAnsi="Calibri,Bold" w:cs="宋体"/>
          <w:kern w:val="0"/>
          <w:sz w:val="24"/>
          <w:szCs w:val="24"/>
        </w:rPr>
        <w:t>存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存在</w:t>
      </w:r>
      <w:r>
        <w:rPr>
          <w:rFonts w:ascii="宋体" w:eastAsia="宋体" w:hAnsi="Calibri,Bold" w:cs="宋体"/>
          <w:kern w:val="0"/>
          <w:sz w:val="24"/>
          <w:szCs w:val="24"/>
        </w:rPr>
        <w:t>库存数据新增记录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</w:t>
      </w:r>
      <w:r>
        <w:rPr>
          <w:rFonts w:ascii="宋体" w:eastAsia="宋体" w:hAnsi="Calibri,Bold" w:cs="宋体"/>
          <w:kern w:val="0"/>
          <w:sz w:val="24"/>
          <w:szCs w:val="24"/>
        </w:rPr>
        <w:t>已存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记录更新库存数据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OCSS存在ERP不</w:t>
      </w:r>
      <w:r>
        <w:rPr>
          <w:rFonts w:ascii="宋体" w:eastAsia="宋体" w:hAnsi="Calibri,Bold" w:cs="宋体"/>
          <w:kern w:val="0"/>
          <w:sz w:val="24"/>
          <w:szCs w:val="24"/>
        </w:rPr>
        <w:t>存在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6A03FA">
        <w:rPr>
          <w:rFonts w:ascii="宋体" w:eastAsia="宋体" w:hAnsi="Calibri,Bold" w:cs="宋体"/>
          <w:kern w:val="0"/>
          <w:sz w:val="24"/>
          <w:szCs w:val="24"/>
        </w:rPr>
        <w:t>数据更新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OCSS库存</w:t>
      </w:r>
      <w:r w:rsidR="006A03FA">
        <w:rPr>
          <w:rFonts w:ascii="宋体" w:eastAsia="宋体" w:hAnsi="Calibri,Bold" w:cs="宋体"/>
          <w:kern w:val="0"/>
          <w:sz w:val="24"/>
          <w:szCs w:val="24"/>
        </w:rPr>
        <w:t>数量为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0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A03FA" w:rsidRPr="006A63A6" w:rsidRDefault="006A03FA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 w:hint="eastAsia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/>
          <w:kern w:val="0"/>
          <w:sz w:val="24"/>
          <w:szCs w:val="24"/>
        </w:rPr>
        <w:t>库存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/>
          <w:kern w:val="0"/>
          <w:sz w:val="24"/>
          <w:szCs w:val="24"/>
        </w:rPr>
        <w:t>库存按照库存类型区分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由</w:t>
      </w:r>
      <w:r>
        <w:rPr>
          <w:rFonts w:ascii="宋体" w:eastAsia="宋体" w:hAnsi="Calibri,Bold" w:cs="宋体"/>
          <w:kern w:val="0"/>
          <w:sz w:val="24"/>
          <w:szCs w:val="24"/>
        </w:rPr>
        <w:t>对应工厂+库位库存计算生成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F12D5C" w:rsidRDefault="00F12D5C" w:rsidP="00F12D5C">
      <w:pPr>
        <w:pStyle w:val="2"/>
      </w:pPr>
      <w:r>
        <w:rPr>
          <w:rFonts w:hint="eastAsia"/>
        </w:rPr>
        <w:lastRenderedPageBreak/>
        <w:t>库存</w:t>
      </w:r>
      <w:r>
        <w:rPr>
          <w:rFonts w:hint="eastAsia"/>
        </w:rPr>
        <w:t>使用</w:t>
      </w:r>
      <w:r>
        <w:t>流程</w:t>
      </w:r>
    </w:p>
    <w:p w:rsidR="00625C69" w:rsidRPr="00625C69" w:rsidRDefault="00331092" w:rsidP="00625C69">
      <w:pPr>
        <w:rPr>
          <w:rFonts w:hint="eastAsia"/>
        </w:rPr>
      </w:pPr>
      <w:r>
        <w:object w:dxaOrig="8505" w:dyaOrig="11895">
          <v:shape id="_x0000_i1028" type="#_x0000_t75" style="width:414.75pt;height:580.5pt" o:ole="">
            <v:imagedata r:id="rId46" o:title=""/>
          </v:shape>
          <o:OLEObject Type="Embed" ProgID="Visio.Drawing.15" ShapeID="_x0000_i1028" DrawAspect="Content" ObjectID="_1606135069" r:id="rId47"/>
        </w:object>
      </w:r>
    </w:p>
    <w:p w:rsidR="00F12D5C" w:rsidRDefault="00F12D5C" w:rsidP="00F12D5C">
      <w:pPr>
        <w:pStyle w:val="3"/>
      </w:pPr>
      <w:r w:rsidRPr="00987346">
        <w:rPr>
          <w:rFonts w:hint="eastAsia"/>
        </w:rPr>
        <w:t>流程描述</w:t>
      </w:r>
    </w:p>
    <w:p w:rsidR="000C5B34" w:rsidRDefault="00627184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627184">
        <w:rPr>
          <w:rFonts w:ascii="宋体" w:hAnsi="Calibri,Bold" w:cs="宋体" w:hint="eastAsia"/>
          <w:kern w:val="0"/>
          <w:sz w:val="24"/>
          <w:szCs w:val="24"/>
        </w:rPr>
        <w:t>创建</w:t>
      </w:r>
      <w:r w:rsidRPr="00627184">
        <w:rPr>
          <w:rFonts w:ascii="宋体" w:hAnsi="Calibri,Bold" w:cs="宋体"/>
          <w:kern w:val="0"/>
          <w:sz w:val="24"/>
          <w:szCs w:val="24"/>
        </w:rPr>
        <w:t>订单，选择库区，库存类型。</w:t>
      </w:r>
    </w:p>
    <w:p w:rsidR="00627184" w:rsidRDefault="00627184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lastRenderedPageBreak/>
        <w:t>选择</w:t>
      </w:r>
      <w:r>
        <w:rPr>
          <w:rFonts w:ascii="宋体" w:hAnsi="Calibri,Bold" w:cs="宋体"/>
          <w:kern w:val="0"/>
          <w:sz w:val="24"/>
          <w:szCs w:val="24"/>
        </w:rPr>
        <w:t>产品，添加产品。</w:t>
      </w:r>
    </w:p>
    <w:p w:rsidR="00627184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同步库存</w:t>
      </w:r>
      <w:r>
        <w:rPr>
          <w:rFonts w:ascii="宋体" w:hAnsi="Calibri,Bold" w:cs="宋体"/>
          <w:kern w:val="0"/>
          <w:sz w:val="24"/>
          <w:szCs w:val="24"/>
        </w:rPr>
        <w:t>（</w:t>
      </w:r>
      <w:r>
        <w:rPr>
          <w:rFonts w:ascii="宋体" w:hAnsi="Calibri,Bold" w:cs="宋体" w:hint="eastAsia"/>
          <w:kern w:val="0"/>
          <w:sz w:val="24"/>
          <w:szCs w:val="24"/>
        </w:rPr>
        <w:t>选择</w:t>
      </w:r>
      <w:r>
        <w:rPr>
          <w:rFonts w:ascii="宋体" w:hAnsi="Calibri,Bold" w:cs="宋体"/>
          <w:kern w:val="0"/>
          <w:sz w:val="24"/>
          <w:szCs w:val="24"/>
        </w:rPr>
        <w:t>产品库存数据）</w:t>
      </w:r>
      <w:r>
        <w:rPr>
          <w:rFonts w:ascii="宋体" w:hAnsi="Calibri,Bold" w:cs="宋体" w:hint="eastAsia"/>
          <w:kern w:val="0"/>
          <w:sz w:val="24"/>
          <w:szCs w:val="24"/>
        </w:rPr>
        <w:t>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订单</w:t>
      </w:r>
      <w:r>
        <w:rPr>
          <w:rFonts w:ascii="宋体" w:hAnsi="Calibri,Bold" w:cs="宋体"/>
          <w:kern w:val="0"/>
          <w:sz w:val="24"/>
          <w:szCs w:val="24"/>
        </w:rPr>
        <w:t>行显示所选产品可用库存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</w:t>
      </w:r>
      <w:r>
        <w:rPr>
          <w:rFonts w:ascii="宋体" w:hAnsi="Calibri,Bold" w:cs="宋体"/>
          <w:kern w:val="0"/>
          <w:sz w:val="24"/>
          <w:szCs w:val="24"/>
        </w:rPr>
        <w:t>订单，同步订单所有产品库存数据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校验</w:t>
      </w:r>
      <w:r>
        <w:rPr>
          <w:rFonts w:ascii="宋体" w:hAnsi="Calibri,Bold" w:cs="宋体"/>
          <w:kern w:val="0"/>
          <w:sz w:val="24"/>
          <w:szCs w:val="24"/>
        </w:rPr>
        <w:t>库存是否满足：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退回进行订单修改。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占用库区</w:t>
      </w:r>
      <w:r>
        <w:rPr>
          <w:rFonts w:ascii="宋体" w:hAnsi="Calibri,Bold" w:cs="宋体"/>
          <w:kern w:val="0"/>
          <w:sz w:val="24"/>
          <w:szCs w:val="24"/>
        </w:rPr>
        <w:t>库存，保存订单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预订单</w:t>
      </w:r>
      <w:r>
        <w:rPr>
          <w:rFonts w:ascii="宋体" w:hAnsi="Calibri,Bold" w:cs="宋体"/>
          <w:kern w:val="0"/>
          <w:sz w:val="24"/>
          <w:szCs w:val="24"/>
        </w:rPr>
        <w:t>（</w:t>
      </w:r>
      <w:r>
        <w:rPr>
          <w:rFonts w:ascii="宋体" w:hAnsi="Calibri,Bold" w:cs="宋体" w:hint="eastAsia"/>
          <w:kern w:val="0"/>
          <w:sz w:val="24"/>
          <w:szCs w:val="24"/>
        </w:rPr>
        <w:t>手动</w:t>
      </w:r>
      <w:r>
        <w:rPr>
          <w:rFonts w:ascii="宋体" w:hAnsi="Calibri,Bold" w:cs="宋体"/>
          <w:kern w:val="0"/>
          <w:sz w:val="24"/>
          <w:szCs w:val="24"/>
        </w:rPr>
        <w:t>或自动）</w:t>
      </w:r>
      <w:r>
        <w:rPr>
          <w:rFonts w:ascii="宋体" w:hAnsi="Calibri,Bold" w:cs="宋体" w:hint="eastAsia"/>
          <w:kern w:val="0"/>
          <w:sz w:val="24"/>
          <w:szCs w:val="24"/>
        </w:rPr>
        <w:t>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选择</w:t>
      </w:r>
      <w:r>
        <w:rPr>
          <w:rFonts w:ascii="宋体" w:hAnsi="Calibri,Bold" w:cs="宋体"/>
          <w:kern w:val="0"/>
          <w:sz w:val="24"/>
          <w:szCs w:val="24"/>
        </w:rPr>
        <w:t>工厂库位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同步</w:t>
      </w:r>
      <w:r>
        <w:rPr>
          <w:rFonts w:ascii="宋体" w:hAnsi="Calibri,Bold" w:cs="宋体"/>
          <w:kern w:val="0"/>
          <w:sz w:val="24"/>
          <w:szCs w:val="24"/>
        </w:rPr>
        <w:t>工厂库位库存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预订单</w:t>
      </w:r>
      <w:r>
        <w:rPr>
          <w:rFonts w:ascii="宋体" w:hAnsi="Calibri,Bold" w:cs="宋体"/>
          <w:kern w:val="0"/>
          <w:sz w:val="24"/>
          <w:szCs w:val="24"/>
        </w:rPr>
        <w:t>行数据显示</w:t>
      </w:r>
      <w:r>
        <w:rPr>
          <w:rFonts w:ascii="宋体" w:hAnsi="Calibri,Bold" w:cs="宋体" w:hint="eastAsia"/>
          <w:kern w:val="0"/>
          <w:sz w:val="24"/>
          <w:szCs w:val="24"/>
        </w:rPr>
        <w:t>库位</w:t>
      </w:r>
      <w:r>
        <w:rPr>
          <w:rFonts w:ascii="宋体" w:hAnsi="Calibri,Bold" w:cs="宋体"/>
          <w:kern w:val="0"/>
          <w:sz w:val="24"/>
          <w:szCs w:val="24"/>
        </w:rPr>
        <w:t>可用库存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</w:t>
      </w:r>
      <w:r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，同步</w:t>
      </w:r>
      <w:r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所有产品库存数据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校验</w:t>
      </w:r>
      <w:r>
        <w:rPr>
          <w:rFonts w:ascii="宋体" w:hAnsi="Calibri,Bold" w:cs="宋体"/>
          <w:kern w:val="0"/>
          <w:sz w:val="24"/>
          <w:szCs w:val="24"/>
        </w:rPr>
        <w:t>库存是否满足：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退回进行</w:t>
      </w:r>
      <w:r w:rsidR="002B3299"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订单修改。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hAnsi="Calibri,Bold" w:cs="宋体"/>
          <w:kern w:val="0"/>
          <w:sz w:val="24"/>
          <w:szCs w:val="24"/>
        </w:rPr>
        <w:t>库位库存，保存</w:t>
      </w:r>
      <w:r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生成</w:t>
      </w:r>
      <w:r w:rsidR="002B3299">
        <w:rPr>
          <w:rFonts w:ascii="宋体" w:hAnsi="Calibri,Bold" w:cs="宋体" w:hint="eastAsia"/>
          <w:kern w:val="0"/>
          <w:sz w:val="24"/>
          <w:szCs w:val="24"/>
        </w:rPr>
        <w:t>上传ERP订单</w:t>
      </w:r>
      <w:r w:rsidR="002B3299">
        <w:rPr>
          <w:rFonts w:ascii="宋体" w:hAnsi="Calibri,Bold" w:cs="宋体"/>
          <w:kern w:val="0"/>
          <w:sz w:val="24"/>
          <w:szCs w:val="24"/>
        </w:rPr>
        <w:t>任务。</w:t>
      </w:r>
    </w:p>
    <w:p w:rsidR="002B3299" w:rsidRDefault="002B3299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上传ERP。</w:t>
      </w:r>
    </w:p>
    <w:p w:rsidR="002B3299" w:rsidRDefault="002B3299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ERP校验</w:t>
      </w:r>
      <w:r>
        <w:rPr>
          <w:rFonts w:ascii="宋体" w:hAnsi="Calibri,Bold" w:cs="宋体"/>
          <w:kern w:val="0"/>
          <w:sz w:val="24"/>
          <w:szCs w:val="24"/>
        </w:rPr>
        <w:t>库存是否满足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2B3299" w:rsidRDefault="002B3299" w:rsidP="002B3299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退回</w:t>
      </w:r>
      <w:r>
        <w:rPr>
          <w:rFonts w:ascii="宋体" w:hAnsi="Calibri,Bold" w:cs="宋体" w:hint="eastAsia"/>
          <w:kern w:val="0"/>
          <w:sz w:val="24"/>
          <w:szCs w:val="24"/>
        </w:rPr>
        <w:t>上传ERP任务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2B3299" w:rsidRDefault="002B3299" w:rsidP="002B3299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2B3299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订单</w:t>
      </w:r>
      <w:r>
        <w:rPr>
          <w:rFonts w:ascii="宋体" w:hAnsi="Calibri,Bold" w:cs="宋体"/>
          <w:kern w:val="0"/>
          <w:sz w:val="24"/>
          <w:szCs w:val="24"/>
        </w:rPr>
        <w:t>，增加</w:t>
      </w:r>
      <w:r>
        <w:rPr>
          <w:rFonts w:ascii="宋体" w:hAnsi="Calibri,Bold" w:cs="宋体" w:hint="eastAsia"/>
          <w:kern w:val="0"/>
          <w:sz w:val="24"/>
          <w:szCs w:val="24"/>
        </w:rPr>
        <w:t>ERP库存</w:t>
      </w:r>
      <w:r>
        <w:rPr>
          <w:rFonts w:ascii="宋体" w:hAnsi="Calibri,Bold" w:cs="宋体"/>
          <w:kern w:val="0"/>
          <w:sz w:val="24"/>
          <w:szCs w:val="24"/>
        </w:rPr>
        <w:t>占用。</w:t>
      </w:r>
    </w:p>
    <w:p w:rsidR="00B64D90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反馈</w:t>
      </w:r>
      <w:r>
        <w:rPr>
          <w:rFonts w:ascii="宋体" w:hAnsi="Calibri,Bold" w:cs="宋体" w:hint="eastAsia"/>
          <w:kern w:val="0"/>
          <w:sz w:val="24"/>
          <w:szCs w:val="24"/>
        </w:rPr>
        <w:t>ERP订单</w:t>
      </w:r>
      <w:r>
        <w:rPr>
          <w:rFonts w:ascii="宋体" w:hAnsi="Calibri,Bold" w:cs="宋体"/>
          <w:kern w:val="0"/>
          <w:sz w:val="24"/>
          <w:szCs w:val="24"/>
        </w:rPr>
        <w:t>创建结果</w:t>
      </w:r>
      <w:r>
        <w:rPr>
          <w:rFonts w:ascii="宋体" w:hAnsi="Calibri,Bold" w:cs="宋体" w:hint="eastAsia"/>
          <w:kern w:val="0"/>
          <w:sz w:val="24"/>
          <w:szCs w:val="24"/>
        </w:rPr>
        <w:t>、ERP订单</w:t>
      </w:r>
      <w:r>
        <w:rPr>
          <w:rFonts w:ascii="宋体" w:hAnsi="Calibri,Bold" w:cs="宋体"/>
          <w:kern w:val="0"/>
          <w:sz w:val="24"/>
          <w:szCs w:val="24"/>
        </w:rPr>
        <w:t>号。</w:t>
      </w:r>
    </w:p>
    <w:p w:rsidR="00B64D90" w:rsidRPr="00331092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 w:hint="eastAsia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释放ERP预订单</w:t>
      </w:r>
      <w:r>
        <w:rPr>
          <w:rFonts w:ascii="宋体" w:hAnsi="Calibri,Bold" w:cs="宋体"/>
          <w:kern w:val="0"/>
          <w:sz w:val="24"/>
          <w:szCs w:val="24"/>
        </w:rPr>
        <w:t>对应库位库存占用、库区库存占用。</w:t>
      </w:r>
    </w:p>
    <w:p w:rsidR="00F12D5C" w:rsidRDefault="00F12D5C" w:rsidP="00F12D5C">
      <w:pPr>
        <w:pStyle w:val="3"/>
      </w:pPr>
      <w:r w:rsidRPr="00987346">
        <w:rPr>
          <w:rFonts w:hint="eastAsia"/>
        </w:rPr>
        <w:t>控制点</w:t>
      </w:r>
    </w:p>
    <w:p w:rsidR="00630BCD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占用：采用增量方式进行数据占用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，</w:t>
      </w:r>
      <w:r w:rsidRPr="0083768C">
        <w:rPr>
          <w:rFonts w:ascii="宋体" w:hAnsi="Calibri,Bold" w:cs="宋体"/>
          <w:kern w:val="0"/>
          <w:sz w:val="24"/>
          <w:szCs w:val="24"/>
        </w:rPr>
        <w:t>库区库存和库存库存进行占用前同步最新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库存</w:t>
      </w:r>
      <w:r w:rsidRPr="0083768C">
        <w:rPr>
          <w:rFonts w:ascii="宋体" w:hAnsi="Calibri,Bold" w:cs="宋体"/>
          <w:kern w:val="0"/>
          <w:sz w:val="24"/>
          <w:szCs w:val="24"/>
        </w:rPr>
        <w:t>数据进行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校验。</w:t>
      </w:r>
      <w:bookmarkStart w:id="19" w:name="_GoBack"/>
      <w:bookmarkEnd w:id="19"/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区</w:t>
      </w:r>
      <w:r w:rsidRPr="0083768C">
        <w:rPr>
          <w:rFonts w:ascii="宋体" w:hAnsi="Calibri,Bold" w:cs="宋体"/>
          <w:kern w:val="0"/>
          <w:sz w:val="24"/>
          <w:szCs w:val="24"/>
        </w:rPr>
        <w:t>库存占用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OCSS订单</w:t>
      </w:r>
      <w:r w:rsidRPr="0083768C">
        <w:rPr>
          <w:rFonts w:ascii="宋体" w:hAnsi="Calibri,Bold" w:cs="宋体"/>
          <w:kern w:val="0"/>
          <w:sz w:val="24"/>
          <w:szCs w:val="24"/>
        </w:rPr>
        <w:t>保存是进行占用。</w:t>
      </w:r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位</w:t>
      </w:r>
      <w:r w:rsidRPr="0083768C">
        <w:rPr>
          <w:rFonts w:ascii="宋体" w:hAnsi="Calibri,Bold" w:cs="宋体"/>
          <w:kern w:val="0"/>
          <w:sz w:val="24"/>
          <w:szCs w:val="24"/>
        </w:rPr>
        <w:t>库存占用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预订单</w:t>
      </w:r>
      <w:r w:rsidRPr="0083768C">
        <w:rPr>
          <w:rFonts w:ascii="宋体" w:hAnsi="Calibri,Bold" w:cs="宋体"/>
          <w:kern w:val="0"/>
          <w:sz w:val="24"/>
          <w:szCs w:val="24"/>
        </w:rPr>
        <w:t>保存时进行占用。</w:t>
      </w:r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 w:hint="eastAsia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占用释放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订单</w:t>
      </w:r>
      <w:r w:rsidRPr="0083768C">
        <w:rPr>
          <w:rFonts w:ascii="宋体" w:hAnsi="Calibri,Bold" w:cs="宋体"/>
          <w:kern w:val="0"/>
          <w:sz w:val="24"/>
          <w:szCs w:val="24"/>
        </w:rPr>
        <w:t>创建成功，同时释放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该ERP预订单</w:t>
      </w:r>
      <w:r w:rsidRPr="0083768C">
        <w:rPr>
          <w:rFonts w:ascii="宋体" w:hAnsi="Calibri,Bold" w:cs="宋体"/>
          <w:kern w:val="0"/>
          <w:sz w:val="24"/>
          <w:szCs w:val="24"/>
        </w:rPr>
        <w:t>的库区占用</w:t>
      </w:r>
      <w:r w:rsidRPr="0083768C">
        <w:rPr>
          <w:rFonts w:ascii="宋体" w:hAnsi="Calibri,Bold" w:cs="宋体"/>
          <w:kern w:val="0"/>
          <w:sz w:val="24"/>
          <w:szCs w:val="24"/>
        </w:rPr>
        <w:lastRenderedPageBreak/>
        <w:t>和库位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占用</w:t>
      </w:r>
      <w:r w:rsidRPr="0083768C">
        <w:rPr>
          <w:rFonts w:ascii="宋体" w:hAnsi="Calibri,Bold" w:cs="宋体"/>
          <w:kern w:val="0"/>
          <w:sz w:val="24"/>
          <w:szCs w:val="24"/>
        </w:rPr>
        <w:t>。</w:t>
      </w:r>
    </w:p>
    <w:p w:rsidR="00630BCD" w:rsidRPr="00987346" w:rsidRDefault="00EF651A" w:rsidP="00630BCD">
      <w:pPr>
        <w:pStyle w:val="2"/>
      </w:pPr>
      <w:r>
        <w:rPr>
          <w:rFonts w:hint="eastAsia"/>
        </w:rPr>
        <w:t>库区</w:t>
      </w:r>
      <w:r>
        <w:t>管理</w:t>
      </w:r>
    </w:p>
    <w:p w:rsidR="00630BCD" w:rsidRDefault="00DE6245" w:rsidP="00630BCD">
      <w:pPr>
        <w:pStyle w:val="3"/>
      </w:pPr>
      <w:r>
        <w:rPr>
          <w:rFonts w:hint="eastAsia"/>
        </w:rPr>
        <w:t>功能</w:t>
      </w:r>
      <w:r w:rsidR="000732F9">
        <w:rPr>
          <w:rFonts w:hint="eastAsia"/>
        </w:rPr>
        <w:t>点</w:t>
      </w:r>
    </w:p>
    <w:p w:rsidR="00EF651A" w:rsidRDefault="00EF651A" w:rsidP="00EF651A">
      <w:r>
        <w:rPr>
          <w:noProof/>
        </w:rPr>
        <w:drawing>
          <wp:inline distT="0" distB="0" distL="0" distR="0" wp14:anchorId="02CAA0BA" wp14:editId="3F33DC17">
            <wp:extent cx="5274310" cy="2272030"/>
            <wp:effectExtent l="0" t="0" r="254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51A" w:rsidRDefault="00EF651A" w:rsidP="00EF651A">
      <w:r>
        <w:rPr>
          <w:noProof/>
        </w:rPr>
        <w:drawing>
          <wp:inline distT="0" distB="0" distL="0" distR="0" wp14:anchorId="71144022" wp14:editId="6884B81F">
            <wp:extent cx="5274310" cy="3584575"/>
            <wp:effectExtent l="0" t="0" r="254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51A" w:rsidRDefault="00EF651A" w:rsidP="00EF651A">
      <w:r>
        <w:rPr>
          <w:noProof/>
        </w:rPr>
        <w:lastRenderedPageBreak/>
        <w:drawing>
          <wp:inline distT="0" distB="0" distL="0" distR="0" wp14:anchorId="1CEFE3AA" wp14:editId="22D9057A">
            <wp:extent cx="5274310" cy="3607435"/>
            <wp:effectExtent l="0" t="0" r="2540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51A" w:rsidRDefault="00EF651A" w:rsidP="00EF651A">
      <w:r>
        <w:rPr>
          <w:noProof/>
        </w:rPr>
        <w:drawing>
          <wp:inline distT="0" distB="0" distL="0" distR="0" wp14:anchorId="2D854D48" wp14:editId="64D6455A">
            <wp:extent cx="5274310" cy="200596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51A" w:rsidRDefault="00EF651A" w:rsidP="00EF651A">
      <w:r>
        <w:rPr>
          <w:noProof/>
        </w:rPr>
        <w:drawing>
          <wp:inline distT="0" distB="0" distL="0" distR="0" wp14:anchorId="6C5BB92A" wp14:editId="1DC8640D">
            <wp:extent cx="4047619" cy="2390476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51A" w:rsidRPr="00EF651A" w:rsidRDefault="00EF651A" w:rsidP="00EF651A">
      <w:r>
        <w:rPr>
          <w:noProof/>
        </w:rPr>
        <w:lastRenderedPageBreak/>
        <w:drawing>
          <wp:inline distT="0" distB="0" distL="0" distR="0" wp14:anchorId="1B49C541" wp14:editId="094309B4">
            <wp:extent cx="5274310" cy="3272155"/>
            <wp:effectExtent l="0" t="0" r="2540" b="4445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CE0B45" w:rsidRDefault="00630BCD" w:rsidP="00630BCD"/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630BCD" w:rsidP="00630BCD">
      <w:pPr>
        <w:pStyle w:val="3"/>
      </w:pPr>
      <w:r>
        <w:rPr>
          <w:rFonts w:hint="eastAsia"/>
        </w:rPr>
        <w:t>XX接口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BF4EDF" w:rsidRDefault="00630BCD" w:rsidP="00630BCD"/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 w:rsidR="00121655"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630BCD">
      <w:pPr>
        <w:ind w:left="708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630BCD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/>
    <w:p w:rsidR="00DD4657" w:rsidRPr="00987346" w:rsidRDefault="00DD4657" w:rsidP="00DD4657">
      <w:pPr>
        <w:pStyle w:val="1"/>
        <w:rPr>
          <w:rFonts w:hAnsi="宋体"/>
        </w:rPr>
      </w:pPr>
      <w:bookmarkStart w:id="20" w:name="_Toc530733325"/>
      <w:r w:rsidRPr="00987346">
        <w:rPr>
          <w:rFonts w:hAnsi="宋体" w:hint="eastAsia"/>
        </w:rPr>
        <w:t>安全设计</w:t>
      </w:r>
      <w:bookmarkEnd w:id="20"/>
    </w:p>
    <w:p w:rsidR="00F47D9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1" w:name="_Toc349751027"/>
      <w:bookmarkStart w:id="22" w:name="_Toc530733326"/>
      <w:r w:rsidRPr="00987346">
        <w:rPr>
          <w:rFonts w:hint="eastAsia"/>
        </w:rPr>
        <w:t>容错设计</w:t>
      </w:r>
      <w:bookmarkEnd w:id="21"/>
      <w:bookmarkEnd w:id="22"/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3" w:name="_Toc521464985"/>
      <w:bookmarkStart w:id="24" w:name="_Toc349751028"/>
      <w:bookmarkStart w:id="25" w:name="_Toc530733327"/>
      <w:r w:rsidRPr="00987346">
        <w:t>挽救措施</w:t>
      </w:r>
      <w:bookmarkEnd w:id="23"/>
      <w:bookmarkEnd w:id="24"/>
      <w:bookmarkEnd w:id="25"/>
    </w:p>
    <w:p w:rsidR="0054136D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bookmarkStart w:id="26" w:name="_Toc521464986"/>
      <w:bookmarkStart w:id="27" w:name="_Toc349751029"/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8" w:name="_Toc530733328"/>
      <w:r w:rsidRPr="00987346">
        <w:lastRenderedPageBreak/>
        <w:t>系统维护设计</w:t>
      </w:r>
      <w:bookmarkEnd w:id="26"/>
      <w:bookmarkEnd w:id="27"/>
      <w:bookmarkEnd w:id="28"/>
    </w:p>
    <w:p w:rsidR="00CB58D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9" w:name="_Toc349751030"/>
      <w:bookmarkStart w:id="30" w:name="_Toc530733329"/>
      <w:r w:rsidRPr="00987346">
        <w:rPr>
          <w:rFonts w:hint="eastAsia"/>
        </w:rPr>
        <w:t>日志设计</w:t>
      </w:r>
      <w:bookmarkEnd w:id="29"/>
      <w:bookmarkEnd w:id="30"/>
    </w:p>
    <w:p w:rsidR="0054136D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规范</w:t>
      </w:r>
      <w:r>
        <w:rPr>
          <w:sz w:val="24"/>
          <w:szCs w:val="24"/>
        </w:rPr>
        <w:t>：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操作：除查询外所有操作均要记录日志。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：</w:t>
      </w:r>
      <w:r w:rsidR="00F61A70">
        <w:rPr>
          <w:rFonts w:hint="eastAsia"/>
          <w:sz w:val="24"/>
          <w:szCs w:val="24"/>
        </w:rPr>
        <w:t>当前</w:t>
      </w:r>
      <w:r w:rsidR="00F61A70">
        <w:rPr>
          <w:sz w:val="24"/>
          <w:szCs w:val="24"/>
        </w:rPr>
        <w:t>操作</w:t>
      </w:r>
      <w:r w:rsidR="00F61A70">
        <w:rPr>
          <w:rFonts w:hint="eastAsia"/>
          <w:sz w:val="24"/>
          <w:szCs w:val="24"/>
        </w:rPr>
        <w:t>项全部</w:t>
      </w:r>
      <w:r w:rsidR="00F61A70">
        <w:rPr>
          <w:sz w:val="24"/>
          <w:szCs w:val="24"/>
        </w:rPr>
        <w:t>关键信息，</w:t>
      </w:r>
      <w:r>
        <w:rPr>
          <w:rFonts w:hint="eastAsia"/>
          <w:sz w:val="24"/>
          <w:szCs w:val="24"/>
        </w:rPr>
        <w:t>当前</w:t>
      </w:r>
      <w:r>
        <w:rPr>
          <w:sz w:val="24"/>
          <w:szCs w:val="24"/>
        </w:rPr>
        <w:t>操作执行后保存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记录操作</w:t>
      </w:r>
      <w:r>
        <w:rPr>
          <w:rFonts w:hint="eastAsia"/>
          <w:sz w:val="24"/>
          <w:szCs w:val="24"/>
        </w:rPr>
        <w:t>主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，禁止</w:t>
      </w:r>
      <w:r>
        <w:rPr>
          <w:rFonts w:hint="eastAsia"/>
          <w:sz w:val="24"/>
          <w:szCs w:val="24"/>
        </w:rPr>
        <w:t>用</w:t>
      </w:r>
      <w:r>
        <w:rPr>
          <w:sz w:val="24"/>
          <w:szCs w:val="24"/>
        </w:rPr>
        <w:t>关系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例如</w:t>
      </w:r>
      <w:r>
        <w:rPr>
          <w:sz w:val="24"/>
          <w:szCs w:val="24"/>
        </w:rPr>
        <w:t>记录订单：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信息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记录</w:t>
      </w:r>
      <w:r>
        <w:rPr>
          <w:sz w:val="24"/>
          <w:szCs w:val="24"/>
        </w:rPr>
        <w:t>订单行</w:t>
      </w:r>
    </w:p>
    <w:p w:rsidR="00F61A70" w:rsidRP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行号</w:t>
      </w:r>
      <w:r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修改行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行</w:t>
      </w:r>
      <w:r>
        <w:rPr>
          <w:sz w:val="24"/>
          <w:szCs w:val="24"/>
        </w:rPr>
        <w:t>内容</w:t>
      </w:r>
      <w:r>
        <w:rPr>
          <w:rFonts w:hint="eastAsia"/>
          <w:sz w:val="24"/>
          <w:szCs w:val="24"/>
        </w:rPr>
        <w:t>。</w:t>
      </w:r>
    </w:p>
    <w:p w:rsidR="004156D9" w:rsidRPr="00987346" w:rsidRDefault="004156D9" w:rsidP="004156D9"/>
    <w:p w:rsidR="004156D9" w:rsidRPr="00987346" w:rsidRDefault="004156D9" w:rsidP="004156D9"/>
    <w:p w:rsidR="004156D9" w:rsidRPr="00987346" w:rsidRDefault="004156D9" w:rsidP="004156D9"/>
    <w:sectPr w:rsidR="004156D9" w:rsidRPr="00987346" w:rsidSect="00C338C5">
      <w:headerReference w:type="default" r:id="rId54"/>
      <w:footerReference w:type="default" r:id="rId5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66E5" w:rsidRDefault="006266E5">
      <w:r>
        <w:separator/>
      </w:r>
    </w:p>
  </w:endnote>
  <w:endnote w:type="continuationSeparator" w:id="0">
    <w:p w:rsidR="006266E5" w:rsidRDefault="006266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643580"/>
      <w:docPartObj>
        <w:docPartGallery w:val="Page Numbers (Bottom of Page)"/>
        <w:docPartUnique/>
      </w:docPartObj>
    </w:sdtPr>
    <w:sdtContent>
      <w:p w:rsidR="00F363FE" w:rsidRDefault="00F363F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768C" w:rsidRPr="0083768C">
          <w:rPr>
            <w:noProof/>
            <w:lang w:val="zh-CN"/>
          </w:rPr>
          <w:t>34</w:t>
        </w:r>
        <w:r>
          <w:fldChar w:fldCharType="end"/>
        </w:r>
      </w:p>
    </w:sdtContent>
  </w:sdt>
  <w:p w:rsidR="00F363FE" w:rsidRDefault="00F363F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66E5" w:rsidRDefault="006266E5">
      <w:r>
        <w:separator/>
      </w:r>
    </w:p>
  </w:footnote>
  <w:footnote w:type="continuationSeparator" w:id="0">
    <w:p w:rsidR="006266E5" w:rsidRDefault="006266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63FE" w:rsidRDefault="00F363FE" w:rsidP="00C05423">
    <w:pPr>
      <w:spacing w:line="264" w:lineRule="auto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EBEE8C0" wp14:editId="4CF3D861">
              <wp:simplePos x="0" y="0"/>
              <wp:positionH relativeFrom="column">
                <wp:posOffset>0</wp:posOffset>
              </wp:positionH>
              <wp:positionV relativeFrom="paragraph">
                <wp:posOffset>250190</wp:posOffset>
              </wp:positionV>
              <wp:extent cx="5276850" cy="0"/>
              <wp:effectExtent l="0" t="19050" r="19050" b="19050"/>
              <wp:wrapNone/>
              <wp:docPr id="10" name="直接连接符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276850" cy="0"/>
                      </a:xfrm>
                      <a:prstGeom prst="line">
                        <a:avLst/>
                      </a:prstGeom>
                      <a:ln w="444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pt;margin-top:19.7pt;height:0pt;width:415.5pt;z-index:251662336;mso-width-relative:page;mso-height-relative:page;" filled="f" stroked="t" coordsize="21600,21600" o:gfxdata="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tFyn+9YAAAAGAQAADwAAAAAAAAABACAAAAAi&#10;AAAAZHJzL2Rvd25yZXYueG1sUEsBAhQAFAAAAAgAh07iQJ41K6vTAQAAdgMAAA4AAAAAAAAAAQAg&#10;AAAAJQEAAGRycy9lMm9Eb2MueG1sUEsFBgAAAAAGAAYAWQEAAGoFAAAAAA==&#10;">
              <v:fill on="f" focussize="0,0"/>
              <v:stroke weight="3.5pt" color="#000000 [3213]" linestyle="thickThin" miterlimit="8" joinstyle="miter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1C0D7C8" wp14:editId="1E22E5A1">
              <wp:simplePos x="0" y="0"/>
              <wp:positionH relativeFrom="column">
                <wp:posOffset>28575</wp:posOffset>
              </wp:positionH>
              <wp:positionV relativeFrom="paragraph">
                <wp:posOffset>224790</wp:posOffset>
              </wp:positionV>
              <wp:extent cx="0" cy="0"/>
              <wp:effectExtent l="0" t="0" r="0" b="0"/>
              <wp:wrapNone/>
              <wp:docPr id="9" name="直接连接符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2.25pt;margin-top:17.7pt;height:0pt;width:0pt;z-index:251661312;mso-width-relative:page;mso-height-relative:page;" filled="f" stroked="t" coordsize="21600,21600" o:gfxdata="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nZ+hLRAAAABQEAAA8AAAAAAAAAAQAgAAAAIgAAAGRycy9kb3ducmV2LnhtbFBLAQIU&#10;ABQAAAAIAIdO4kCzq6xEwQEAAF0DAAAOAAAAAAAAAAEAIAAAACABAABkcnMvZTJvRG9jLnhtbFBL&#10;BQYAAAAABgAGAFkBAABTBQAAAAA=&#10;">
              <v:fill on="f" focussize="0,0"/>
              <v:stroke weight="0.5pt" color="#000000 [3200]" miterlimit="8" joinstyle="miter"/>
              <v:imagedata o:title=""/>
              <o:lock v:ext="edit" aspectratio="f"/>
            </v:line>
          </w:pict>
        </mc:Fallback>
      </mc:AlternateContent>
    </w:r>
    <w:r w:rsidRPr="002A4F04">
      <w:rPr>
        <w:noProof/>
      </w:rPr>
      <w:t xml:space="preserve"> </w:t>
    </w:r>
    <w:r>
      <w:rPr>
        <w:noProof/>
      </w:rPr>
      <w:drawing>
        <wp:inline distT="0" distB="0" distL="0" distR="0" wp14:anchorId="3BD02063" wp14:editId="3A775A12">
          <wp:extent cx="1095375" cy="238083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60676" cy="2522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</w:t>
    </w:r>
    <w:r>
      <w:rPr>
        <w:noProof/>
      </w:rPr>
      <w:drawing>
        <wp:inline distT="0" distB="0" distL="0" distR="0" wp14:anchorId="2A6B73A4" wp14:editId="77402D5F">
          <wp:extent cx="1133475" cy="253645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62147" cy="26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</w:t>
    </w:r>
    <w:r>
      <w:rPr>
        <w:noProof/>
        <w:color w:val="000000"/>
      </w:rPr>
      <w:t xml:space="preserve"> </w:t>
    </w: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4198AB2" wp14:editId="12EAD22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0" b="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6115157" id="矩形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" filled="f" stroked="f" strokeweight="1.25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2143BB"/>
    <w:multiLevelType w:val="hybridMultilevel"/>
    <w:tmpl w:val="D088702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A066591"/>
    <w:multiLevelType w:val="hybridMultilevel"/>
    <w:tmpl w:val="6B3E8FE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1B36626"/>
    <w:multiLevelType w:val="hybridMultilevel"/>
    <w:tmpl w:val="3808DC6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76F6F57"/>
    <w:multiLevelType w:val="hybridMultilevel"/>
    <w:tmpl w:val="97C6169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>
    <w:nsid w:val="39443297"/>
    <w:multiLevelType w:val="hybridMultilevel"/>
    <w:tmpl w:val="1DE081D8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3EB3242C"/>
    <w:multiLevelType w:val="multilevel"/>
    <w:tmpl w:val="5F84B07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64" w:hanging="539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75"/>
        </w:tabs>
        <w:ind w:left="1275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>
    <w:nsid w:val="68FA1EC3"/>
    <w:multiLevelType w:val="hybridMultilevel"/>
    <w:tmpl w:val="BD0C100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79C31160"/>
    <w:multiLevelType w:val="hybridMultilevel"/>
    <w:tmpl w:val="5AE21226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3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6"/>
  </w:num>
  <w:num w:numId="16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083"/>
    <w:rsid w:val="00002E43"/>
    <w:rsid w:val="00006CCF"/>
    <w:rsid w:val="00007AF2"/>
    <w:rsid w:val="00011755"/>
    <w:rsid w:val="00011D69"/>
    <w:rsid w:val="000205D9"/>
    <w:rsid w:val="0002193D"/>
    <w:rsid w:val="000220B7"/>
    <w:rsid w:val="00031145"/>
    <w:rsid w:val="000463E0"/>
    <w:rsid w:val="00054AF0"/>
    <w:rsid w:val="0006062B"/>
    <w:rsid w:val="00067795"/>
    <w:rsid w:val="00072109"/>
    <w:rsid w:val="000732F9"/>
    <w:rsid w:val="00097A1D"/>
    <w:rsid w:val="00097F5A"/>
    <w:rsid w:val="000B0884"/>
    <w:rsid w:val="000B29A3"/>
    <w:rsid w:val="000B3ACF"/>
    <w:rsid w:val="000B4CAD"/>
    <w:rsid w:val="000B7D16"/>
    <w:rsid w:val="000C32AE"/>
    <w:rsid w:val="000C453E"/>
    <w:rsid w:val="000C5B34"/>
    <w:rsid w:val="000D05DE"/>
    <w:rsid w:val="000D1533"/>
    <w:rsid w:val="000D5DD0"/>
    <w:rsid w:val="000E26D0"/>
    <w:rsid w:val="000F1C24"/>
    <w:rsid w:val="000F7411"/>
    <w:rsid w:val="00101E44"/>
    <w:rsid w:val="00102013"/>
    <w:rsid w:val="00107AC0"/>
    <w:rsid w:val="00114119"/>
    <w:rsid w:val="00121655"/>
    <w:rsid w:val="001312E5"/>
    <w:rsid w:val="00142C03"/>
    <w:rsid w:val="001452A0"/>
    <w:rsid w:val="0015267A"/>
    <w:rsid w:val="00152937"/>
    <w:rsid w:val="001554DD"/>
    <w:rsid w:val="00162E4A"/>
    <w:rsid w:val="00165D3F"/>
    <w:rsid w:val="0016686B"/>
    <w:rsid w:val="0017047B"/>
    <w:rsid w:val="001758B6"/>
    <w:rsid w:val="001800D3"/>
    <w:rsid w:val="001806EA"/>
    <w:rsid w:val="00190EB5"/>
    <w:rsid w:val="00195C6F"/>
    <w:rsid w:val="001A0639"/>
    <w:rsid w:val="001B0BAB"/>
    <w:rsid w:val="001B356C"/>
    <w:rsid w:val="001C1ED9"/>
    <w:rsid w:val="001C7F5C"/>
    <w:rsid w:val="001D164F"/>
    <w:rsid w:val="001E0169"/>
    <w:rsid w:val="001E25C3"/>
    <w:rsid w:val="001E2D89"/>
    <w:rsid w:val="001E33FA"/>
    <w:rsid w:val="001E61AD"/>
    <w:rsid w:val="001E72F3"/>
    <w:rsid w:val="001E79F3"/>
    <w:rsid w:val="00200843"/>
    <w:rsid w:val="002020C4"/>
    <w:rsid w:val="002112EA"/>
    <w:rsid w:val="00212B8B"/>
    <w:rsid w:val="002142E5"/>
    <w:rsid w:val="00222565"/>
    <w:rsid w:val="00222FDE"/>
    <w:rsid w:val="002242E4"/>
    <w:rsid w:val="002262C7"/>
    <w:rsid w:val="0022678B"/>
    <w:rsid w:val="0023761D"/>
    <w:rsid w:val="002421D4"/>
    <w:rsid w:val="00244295"/>
    <w:rsid w:val="0024495F"/>
    <w:rsid w:val="0024500B"/>
    <w:rsid w:val="002451E4"/>
    <w:rsid w:val="00251D5A"/>
    <w:rsid w:val="00260697"/>
    <w:rsid w:val="0026246D"/>
    <w:rsid w:val="00262E32"/>
    <w:rsid w:val="0027095C"/>
    <w:rsid w:val="00270C6C"/>
    <w:rsid w:val="00275B31"/>
    <w:rsid w:val="00275B82"/>
    <w:rsid w:val="00276FC8"/>
    <w:rsid w:val="00280394"/>
    <w:rsid w:val="00280F1F"/>
    <w:rsid w:val="00282A5C"/>
    <w:rsid w:val="0028416B"/>
    <w:rsid w:val="00284329"/>
    <w:rsid w:val="002865B0"/>
    <w:rsid w:val="00287DA0"/>
    <w:rsid w:val="00293753"/>
    <w:rsid w:val="00294E71"/>
    <w:rsid w:val="0029582F"/>
    <w:rsid w:val="002A087A"/>
    <w:rsid w:val="002A2189"/>
    <w:rsid w:val="002A4F04"/>
    <w:rsid w:val="002A5DA9"/>
    <w:rsid w:val="002A6E44"/>
    <w:rsid w:val="002A7D63"/>
    <w:rsid w:val="002B02CD"/>
    <w:rsid w:val="002B2244"/>
    <w:rsid w:val="002B3299"/>
    <w:rsid w:val="002B5A05"/>
    <w:rsid w:val="002C2623"/>
    <w:rsid w:val="002D2411"/>
    <w:rsid w:val="002D6BB8"/>
    <w:rsid w:val="002E74C1"/>
    <w:rsid w:val="002F0520"/>
    <w:rsid w:val="002F734B"/>
    <w:rsid w:val="00302A78"/>
    <w:rsid w:val="003054AE"/>
    <w:rsid w:val="00306558"/>
    <w:rsid w:val="00313784"/>
    <w:rsid w:val="0031633F"/>
    <w:rsid w:val="00331092"/>
    <w:rsid w:val="00332230"/>
    <w:rsid w:val="00334E32"/>
    <w:rsid w:val="00336E60"/>
    <w:rsid w:val="00337527"/>
    <w:rsid w:val="003418E1"/>
    <w:rsid w:val="00356AB6"/>
    <w:rsid w:val="00360646"/>
    <w:rsid w:val="00360A71"/>
    <w:rsid w:val="003614A6"/>
    <w:rsid w:val="00372053"/>
    <w:rsid w:val="003765A6"/>
    <w:rsid w:val="00377960"/>
    <w:rsid w:val="00386283"/>
    <w:rsid w:val="003865BF"/>
    <w:rsid w:val="00393911"/>
    <w:rsid w:val="003A19CE"/>
    <w:rsid w:val="003A40C6"/>
    <w:rsid w:val="003B3B1F"/>
    <w:rsid w:val="003B6F85"/>
    <w:rsid w:val="003B797B"/>
    <w:rsid w:val="003C0F63"/>
    <w:rsid w:val="003C3FE0"/>
    <w:rsid w:val="003C5791"/>
    <w:rsid w:val="003D2B84"/>
    <w:rsid w:val="003E22FB"/>
    <w:rsid w:val="003E288C"/>
    <w:rsid w:val="003E7DBC"/>
    <w:rsid w:val="004002D8"/>
    <w:rsid w:val="0040043C"/>
    <w:rsid w:val="00404587"/>
    <w:rsid w:val="004056A2"/>
    <w:rsid w:val="00410287"/>
    <w:rsid w:val="004156D9"/>
    <w:rsid w:val="0042278F"/>
    <w:rsid w:val="00431F3D"/>
    <w:rsid w:val="00432451"/>
    <w:rsid w:val="00443640"/>
    <w:rsid w:val="004478DA"/>
    <w:rsid w:val="00450D3E"/>
    <w:rsid w:val="00454987"/>
    <w:rsid w:val="0045714F"/>
    <w:rsid w:val="004705CC"/>
    <w:rsid w:val="004808E8"/>
    <w:rsid w:val="004932C0"/>
    <w:rsid w:val="004949D3"/>
    <w:rsid w:val="004A0353"/>
    <w:rsid w:val="004A1673"/>
    <w:rsid w:val="004A3DA7"/>
    <w:rsid w:val="004A65AC"/>
    <w:rsid w:val="004A698B"/>
    <w:rsid w:val="004B33BE"/>
    <w:rsid w:val="004B3D0A"/>
    <w:rsid w:val="004B68E4"/>
    <w:rsid w:val="004C2847"/>
    <w:rsid w:val="004D48AD"/>
    <w:rsid w:val="004E3176"/>
    <w:rsid w:val="004E3A61"/>
    <w:rsid w:val="004E61C3"/>
    <w:rsid w:val="004E743B"/>
    <w:rsid w:val="00504B07"/>
    <w:rsid w:val="0050669E"/>
    <w:rsid w:val="00507E98"/>
    <w:rsid w:val="005101B4"/>
    <w:rsid w:val="00512758"/>
    <w:rsid w:val="00522B99"/>
    <w:rsid w:val="00524330"/>
    <w:rsid w:val="00525383"/>
    <w:rsid w:val="00531845"/>
    <w:rsid w:val="005355E0"/>
    <w:rsid w:val="005367F3"/>
    <w:rsid w:val="00540909"/>
    <w:rsid w:val="0054136D"/>
    <w:rsid w:val="005515B4"/>
    <w:rsid w:val="00556754"/>
    <w:rsid w:val="00560B45"/>
    <w:rsid w:val="00562528"/>
    <w:rsid w:val="00564387"/>
    <w:rsid w:val="00565D71"/>
    <w:rsid w:val="00566F25"/>
    <w:rsid w:val="005731B7"/>
    <w:rsid w:val="0057499B"/>
    <w:rsid w:val="00575C72"/>
    <w:rsid w:val="0059057F"/>
    <w:rsid w:val="005A33BF"/>
    <w:rsid w:val="005B15F4"/>
    <w:rsid w:val="005B44F1"/>
    <w:rsid w:val="005C02B1"/>
    <w:rsid w:val="005C16C3"/>
    <w:rsid w:val="005C2F59"/>
    <w:rsid w:val="005C6C34"/>
    <w:rsid w:val="005D03EB"/>
    <w:rsid w:val="005D18E1"/>
    <w:rsid w:val="005D3584"/>
    <w:rsid w:val="005D3688"/>
    <w:rsid w:val="005D4083"/>
    <w:rsid w:val="005D555F"/>
    <w:rsid w:val="005D5FE2"/>
    <w:rsid w:val="005D6DD7"/>
    <w:rsid w:val="005E0116"/>
    <w:rsid w:val="005E3CF6"/>
    <w:rsid w:val="005F2D1A"/>
    <w:rsid w:val="005F5F40"/>
    <w:rsid w:val="005F7FAD"/>
    <w:rsid w:val="006016E0"/>
    <w:rsid w:val="006028F7"/>
    <w:rsid w:val="006078BE"/>
    <w:rsid w:val="006120FB"/>
    <w:rsid w:val="00614696"/>
    <w:rsid w:val="006168A9"/>
    <w:rsid w:val="00617360"/>
    <w:rsid w:val="00620727"/>
    <w:rsid w:val="006245C3"/>
    <w:rsid w:val="00625C69"/>
    <w:rsid w:val="00626613"/>
    <w:rsid w:val="006266E5"/>
    <w:rsid w:val="00627184"/>
    <w:rsid w:val="006304AF"/>
    <w:rsid w:val="00630BCD"/>
    <w:rsid w:val="00635016"/>
    <w:rsid w:val="006405E5"/>
    <w:rsid w:val="0064097D"/>
    <w:rsid w:val="00644A1F"/>
    <w:rsid w:val="00653340"/>
    <w:rsid w:val="00661021"/>
    <w:rsid w:val="006625D7"/>
    <w:rsid w:val="00665D1B"/>
    <w:rsid w:val="00666BB2"/>
    <w:rsid w:val="00681D59"/>
    <w:rsid w:val="00685D57"/>
    <w:rsid w:val="0069462A"/>
    <w:rsid w:val="00696BC9"/>
    <w:rsid w:val="006971EB"/>
    <w:rsid w:val="006A03FA"/>
    <w:rsid w:val="006A398A"/>
    <w:rsid w:val="006A4672"/>
    <w:rsid w:val="006A63A6"/>
    <w:rsid w:val="006B3F57"/>
    <w:rsid w:val="006C4A68"/>
    <w:rsid w:val="006C6C51"/>
    <w:rsid w:val="006D29CB"/>
    <w:rsid w:val="006D5097"/>
    <w:rsid w:val="006F2F5C"/>
    <w:rsid w:val="006F5EF2"/>
    <w:rsid w:val="006F61D8"/>
    <w:rsid w:val="006F6CD4"/>
    <w:rsid w:val="006F706E"/>
    <w:rsid w:val="00701998"/>
    <w:rsid w:val="00705B26"/>
    <w:rsid w:val="00711896"/>
    <w:rsid w:val="00715D9A"/>
    <w:rsid w:val="00720B25"/>
    <w:rsid w:val="007238FE"/>
    <w:rsid w:val="007248A3"/>
    <w:rsid w:val="00726FA3"/>
    <w:rsid w:val="00727E40"/>
    <w:rsid w:val="0073394E"/>
    <w:rsid w:val="00733952"/>
    <w:rsid w:val="007374AE"/>
    <w:rsid w:val="007416AA"/>
    <w:rsid w:val="00750B8F"/>
    <w:rsid w:val="00751A40"/>
    <w:rsid w:val="007547F2"/>
    <w:rsid w:val="00756C77"/>
    <w:rsid w:val="00762DFF"/>
    <w:rsid w:val="0076545B"/>
    <w:rsid w:val="00765EED"/>
    <w:rsid w:val="00771EBE"/>
    <w:rsid w:val="0077310C"/>
    <w:rsid w:val="00777E89"/>
    <w:rsid w:val="007827D0"/>
    <w:rsid w:val="00784E7D"/>
    <w:rsid w:val="0079137D"/>
    <w:rsid w:val="00797566"/>
    <w:rsid w:val="007A1280"/>
    <w:rsid w:val="007B307B"/>
    <w:rsid w:val="007C081F"/>
    <w:rsid w:val="007C344A"/>
    <w:rsid w:val="007C5D7C"/>
    <w:rsid w:val="007D5A27"/>
    <w:rsid w:val="007D6B12"/>
    <w:rsid w:val="007E257F"/>
    <w:rsid w:val="007F02DF"/>
    <w:rsid w:val="007F7D9C"/>
    <w:rsid w:val="00801525"/>
    <w:rsid w:val="00807AFB"/>
    <w:rsid w:val="008118E2"/>
    <w:rsid w:val="00820725"/>
    <w:rsid w:val="00824D5D"/>
    <w:rsid w:val="008318E5"/>
    <w:rsid w:val="00832870"/>
    <w:rsid w:val="00835498"/>
    <w:rsid w:val="008365EE"/>
    <w:rsid w:val="0083768C"/>
    <w:rsid w:val="0083777C"/>
    <w:rsid w:val="00843BBB"/>
    <w:rsid w:val="00845B71"/>
    <w:rsid w:val="008530DE"/>
    <w:rsid w:val="00860A10"/>
    <w:rsid w:val="00865227"/>
    <w:rsid w:val="00866CF4"/>
    <w:rsid w:val="00884D39"/>
    <w:rsid w:val="008A37CD"/>
    <w:rsid w:val="008B04C6"/>
    <w:rsid w:val="008B26FD"/>
    <w:rsid w:val="008B2CA9"/>
    <w:rsid w:val="008B4AA7"/>
    <w:rsid w:val="008B536F"/>
    <w:rsid w:val="008B745E"/>
    <w:rsid w:val="008C0F7F"/>
    <w:rsid w:val="008C48C4"/>
    <w:rsid w:val="008D547F"/>
    <w:rsid w:val="008E327B"/>
    <w:rsid w:val="009011DD"/>
    <w:rsid w:val="00905E95"/>
    <w:rsid w:val="00910551"/>
    <w:rsid w:val="00920FC8"/>
    <w:rsid w:val="0093144C"/>
    <w:rsid w:val="00951239"/>
    <w:rsid w:val="00952B2F"/>
    <w:rsid w:val="0096176F"/>
    <w:rsid w:val="00962F9A"/>
    <w:rsid w:val="009649CD"/>
    <w:rsid w:val="00966944"/>
    <w:rsid w:val="009676F1"/>
    <w:rsid w:val="009746A8"/>
    <w:rsid w:val="00977291"/>
    <w:rsid w:val="0098003F"/>
    <w:rsid w:val="00980F61"/>
    <w:rsid w:val="0098148E"/>
    <w:rsid w:val="00981B59"/>
    <w:rsid w:val="00985084"/>
    <w:rsid w:val="00987346"/>
    <w:rsid w:val="009973CC"/>
    <w:rsid w:val="009A349D"/>
    <w:rsid w:val="009A6CAE"/>
    <w:rsid w:val="009B18BF"/>
    <w:rsid w:val="009C0552"/>
    <w:rsid w:val="009C1B28"/>
    <w:rsid w:val="009C59BE"/>
    <w:rsid w:val="009C609E"/>
    <w:rsid w:val="009D2832"/>
    <w:rsid w:val="009D7326"/>
    <w:rsid w:val="009D7604"/>
    <w:rsid w:val="009E0F4C"/>
    <w:rsid w:val="009E1E6C"/>
    <w:rsid w:val="00A01C95"/>
    <w:rsid w:val="00A034CF"/>
    <w:rsid w:val="00A05732"/>
    <w:rsid w:val="00A114B1"/>
    <w:rsid w:val="00A11D24"/>
    <w:rsid w:val="00A138CC"/>
    <w:rsid w:val="00A217AE"/>
    <w:rsid w:val="00A22C53"/>
    <w:rsid w:val="00A23AEC"/>
    <w:rsid w:val="00A240B8"/>
    <w:rsid w:val="00A25189"/>
    <w:rsid w:val="00A30F5B"/>
    <w:rsid w:val="00A33E6C"/>
    <w:rsid w:val="00A340E9"/>
    <w:rsid w:val="00A34E74"/>
    <w:rsid w:val="00A365F2"/>
    <w:rsid w:val="00A401B1"/>
    <w:rsid w:val="00A40AFB"/>
    <w:rsid w:val="00A4617D"/>
    <w:rsid w:val="00A50463"/>
    <w:rsid w:val="00A5220E"/>
    <w:rsid w:val="00A659CD"/>
    <w:rsid w:val="00AA045C"/>
    <w:rsid w:val="00AA04C4"/>
    <w:rsid w:val="00AA14F1"/>
    <w:rsid w:val="00AA250A"/>
    <w:rsid w:val="00AB0361"/>
    <w:rsid w:val="00AB08B7"/>
    <w:rsid w:val="00AC3D40"/>
    <w:rsid w:val="00AC4D5C"/>
    <w:rsid w:val="00AC7226"/>
    <w:rsid w:val="00AD373D"/>
    <w:rsid w:val="00AD4622"/>
    <w:rsid w:val="00AD490D"/>
    <w:rsid w:val="00AD7515"/>
    <w:rsid w:val="00AE0328"/>
    <w:rsid w:val="00AE6F4C"/>
    <w:rsid w:val="00AE75B2"/>
    <w:rsid w:val="00AF524D"/>
    <w:rsid w:val="00AF7730"/>
    <w:rsid w:val="00B03108"/>
    <w:rsid w:val="00B04046"/>
    <w:rsid w:val="00B11361"/>
    <w:rsid w:val="00B11478"/>
    <w:rsid w:val="00B14B11"/>
    <w:rsid w:val="00B2007C"/>
    <w:rsid w:val="00B24620"/>
    <w:rsid w:val="00B27549"/>
    <w:rsid w:val="00B35096"/>
    <w:rsid w:val="00B359F4"/>
    <w:rsid w:val="00B413F6"/>
    <w:rsid w:val="00B4206B"/>
    <w:rsid w:val="00B5139D"/>
    <w:rsid w:val="00B536E6"/>
    <w:rsid w:val="00B5732F"/>
    <w:rsid w:val="00B60F7D"/>
    <w:rsid w:val="00B61ACC"/>
    <w:rsid w:val="00B64D90"/>
    <w:rsid w:val="00B67A2A"/>
    <w:rsid w:val="00B74D08"/>
    <w:rsid w:val="00B75185"/>
    <w:rsid w:val="00B775EF"/>
    <w:rsid w:val="00B82E9E"/>
    <w:rsid w:val="00B928C2"/>
    <w:rsid w:val="00BA1903"/>
    <w:rsid w:val="00BA36A7"/>
    <w:rsid w:val="00BA3C6A"/>
    <w:rsid w:val="00BB23A8"/>
    <w:rsid w:val="00BC591F"/>
    <w:rsid w:val="00BD1EC2"/>
    <w:rsid w:val="00BE0611"/>
    <w:rsid w:val="00BE55FB"/>
    <w:rsid w:val="00BE5DA9"/>
    <w:rsid w:val="00BE7B92"/>
    <w:rsid w:val="00BE7EBD"/>
    <w:rsid w:val="00BF4EDF"/>
    <w:rsid w:val="00C04169"/>
    <w:rsid w:val="00C05423"/>
    <w:rsid w:val="00C067F7"/>
    <w:rsid w:val="00C07599"/>
    <w:rsid w:val="00C10D30"/>
    <w:rsid w:val="00C1226E"/>
    <w:rsid w:val="00C25B08"/>
    <w:rsid w:val="00C30822"/>
    <w:rsid w:val="00C3156D"/>
    <w:rsid w:val="00C338C5"/>
    <w:rsid w:val="00C37D15"/>
    <w:rsid w:val="00C4113B"/>
    <w:rsid w:val="00C56A82"/>
    <w:rsid w:val="00C85EF8"/>
    <w:rsid w:val="00C91508"/>
    <w:rsid w:val="00C927DF"/>
    <w:rsid w:val="00CA2D3F"/>
    <w:rsid w:val="00CB58D9"/>
    <w:rsid w:val="00CB5D05"/>
    <w:rsid w:val="00CC4B89"/>
    <w:rsid w:val="00CC71C5"/>
    <w:rsid w:val="00CD3BDC"/>
    <w:rsid w:val="00CD4179"/>
    <w:rsid w:val="00CE0B45"/>
    <w:rsid w:val="00CE61F6"/>
    <w:rsid w:val="00CF5F72"/>
    <w:rsid w:val="00D0302F"/>
    <w:rsid w:val="00D12483"/>
    <w:rsid w:val="00D1271D"/>
    <w:rsid w:val="00D47F12"/>
    <w:rsid w:val="00D52305"/>
    <w:rsid w:val="00D63822"/>
    <w:rsid w:val="00D64667"/>
    <w:rsid w:val="00D72F8C"/>
    <w:rsid w:val="00D7561B"/>
    <w:rsid w:val="00D80976"/>
    <w:rsid w:val="00D81152"/>
    <w:rsid w:val="00D813FE"/>
    <w:rsid w:val="00D821D0"/>
    <w:rsid w:val="00D847BF"/>
    <w:rsid w:val="00D85C35"/>
    <w:rsid w:val="00DA1AA8"/>
    <w:rsid w:val="00DA3731"/>
    <w:rsid w:val="00DA6997"/>
    <w:rsid w:val="00DB52AD"/>
    <w:rsid w:val="00DC782A"/>
    <w:rsid w:val="00DD334D"/>
    <w:rsid w:val="00DD4657"/>
    <w:rsid w:val="00DD5964"/>
    <w:rsid w:val="00DE299A"/>
    <w:rsid w:val="00DE3951"/>
    <w:rsid w:val="00DE3E84"/>
    <w:rsid w:val="00DE6245"/>
    <w:rsid w:val="00DE75D1"/>
    <w:rsid w:val="00DF6E28"/>
    <w:rsid w:val="00DF71E4"/>
    <w:rsid w:val="00E005EF"/>
    <w:rsid w:val="00E01A9E"/>
    <w:rsid w:val="00E04499"/>
    <w:rsid w:val="00E07A30"/>
    <w:rsid w:val="00E173CB"/>
    <w:rsid w:val="00E2152F"/>
    <w:rsid w:val="00E2658E"/>
    <w:rsid w:val="00E30C4F"/>
    <w:rsid w:val="00E31B8C"/>
    <w:rsid w:val="00E34DD2"/>
    <w:rsid w:val="00E40CED"/>
    <w:rsid w:val="00E424E7"/>
    <w:rsid w:val="00E4347D"/>
    <w:rsid w:val="00E453A8"/>
    <w:rsid w:val="00E453CF"/>
    <w:rsid w:val="00E54A58"/>
    <w:rsid w:val="00E55F76"/>
    <w:rsid w:val="00E62060"/>
    <w:rsid w:val="00E6636D"/>
    <w:rsid w:val="00E7087C"/>
    <w:rsid w:val="00E80D0D"/>
    <w:rsid w:val="00E925C3"/>
    <w:rsid w:val="00E94646"/>
    <w:rsid w:val="00E95E4E"/>
    <w:rsid w:val="00E9682F"/>
    <w:rsid w:val="00EA516D"/>
    <w:rsid w:val="00EB437A"/>
    <w:rsid w:val="00ED1F36"/>
    <w:rsid w:val="00ED3F80"/>
    <w:rsid w:val="00EE46DA"/>
    <w:rsid w:val="00EF5D66"/>
    <w:rsid w:val="00EF651A"/>
    <w:rsid w:val="00EF75E9"/>
    <w:rsid w:val="00F05A85"/>
    <w:rsid w:val="00F05BE1"/>
    <w:rsid w:val="00F12D5C"/>
    <w:rsid w:val="00F20D22"/>
    <w:rsid w:val="00F22992"/>
    <w:rsid w:val="00F32CCB"/>
    <w:rsid w:val="00F363FE"/>
    <w:rsid w:val="00F47D99"/>
    <w:rsid w:val="00F51899"/>
    <w:rsid w:val="00F550E5"/>
    <w:rsid w:val="00F571F6"/>
    <w:rsid w:val="00F61A70"/>
    <w:rsid w:val="00F62DE0"/>
    <w:rsid w:val="00F77DAB"/>
    <w:rsid w:val="00F80AD0"/>
    <w:rsid w:val="00F85BA7"/>
    <w:rsid w:val="00F91C53"/>
    <w:rsid w:val="00F95FFD"/>
    <w:rsid w:val="00F963B1"/>
    <w:rsid w:val="00F97ACA"/>
    <w:rsid w:val="00FA0F54"/>
    <w:rsid w:val="00FA197B"/>
    <w:rsid w:val="00FB67C3"/>
    <w:rsid w:val="00FC19DB"/>
    <w:rsid w:val="00FC1B5C"/>
    <w:rsid w:val="00FC2F90"/>
    <w:rsid w:val="00FC3FA7"/>
    <w:rsid w:val="00FC532A"/>
    <w:rsid w:val="00FD4461"/>
    <w:rsid w:val="00FD5E85"/>
    <w:rsid w:val="00FD61D1"/>
    <w:rsid w:val="00FE5351"/>
    <w:rsid w:val="00FE7569"/>
    <w:rsid w:val="00FF1E9B"/>
    <w:rsid w:val="00FF6820"/>
    <w:rsid w:val="03DF03C3"/>
    <w:rsid w:val="05B16FE4"/>
    <w:rsid w:val="064F5BE9"/>
    <w:rsid w:val="073A1069"/>
    <w:rsid w:val="073B6AEB"/>
    <w:rsid w:val="076C2B3D"/>
    <w:rsid w:val="08A65D3D"/>
    <w:rsid w:val="0B1835C3"/>
    <w:rsid w:val="0B254E57"/>
    <w:rsid w:val="0DB2119D"/>
    <w:rsid w:val="109777C7"/>
    <w:rsid w:val="148C3C1A"/>
    <w:rsid w:val="15BF51BB"/>
    <w:rsid w:val="16241737"/>
    <w:rsid w:val="18887BCD"/>
    <w:rsid w:val="1A314705"/>
    <w:rsid w:val="1A35698F"/>
    <w:rsid w:val="1AFE05D6"/>
    <w:rsid w:val="1B3C5EBC"/>
    <w:rsid w:val="1B3F26C4"/>
    <w:rsid w:val="1C535684"/>
    <w:rsid w:val="1E513FF3"/>
    <w:rsid w:val="1F264229"/>
    <w:rsid w:val="201209AE"/>
    <w:rsid w:val="20B67E37"/>
    <w:rsid w:val="222E1FA2"/>
    <w:rsid w:val="22B26978"/>
    <w:rsid w:val="23C66840"/>
    <w:rsid w:val="251870E7"/>
    <w:rsid w:val="251A0F0F"/>
    <w:rsid w:val="25AA7CDA"/>
    <w:rsid w:val="27F4659B"/>
    <w:rsid w:val="28FF7D52"/>
    <w:rsid w:val="2A681556"/>
    <w:rsid w:val="2ACA02C2"/>
    <w:rsid w:val="2B4E2A99"/>
    <w:rsid w:val="2DCC4132"/>
    <w:rsid w:val="2F00322A"/>
    <w:rsid w:val="304C544B"/>
    <w:rsid w:val="315F620C"/>
    <w:rsid w:val="330752C3"/>
    <w:rsid w:val="332835B1"/>
    <w:rsid w:val="33541F89"/>
    <w:rsid w:val="348225B1"/>
    <w:rsid w:val="34AF7FC0"/>
    <w:rsid w:val="36CB6C73"/>
    <w:rsid w:val="38561184"/>
    <w:rsid w:val="3CBB4430"/>
    <w:rsid w:val="3D4D399F"/>
    <w:rsid w:val="3F82393F"/>
    <w:rsid w:val="3FD01F04"/>
    <w:rsid w:val="404E0C26"/>
    <w:rsid w:val="407B73DA"/>
    <w:rsid w:val="40B839BB"/>
    <w:rsid w:val="4243040D"/>
    <w:rsid w:val="4302007D"/>
    <w:rsid w:val="45447333"/>
    <w:rsid w:val="45A75D52"/>
    <w:rsid w:val="45E30135"/>
    <w:rsid w:val="461B1594"/>
    <w:rsid w:val="470F2201"/>
    <w:rsid w:val="476E56BE"/>
    <w:rsid w:val="47C17EA1"/>
    <w:rsid w:val="486A685A"/>
    <w:rsid w:val="48B06FCF"/>
    <w:rsid w:val="48F409BD"/>
    <w:rsid w:val="4A7224B3"/>
    <w:rsid w:val="50CB601A"/>
    <w:rsid w:val="515D64BF"/>
    <w:rsid w:val="53AF28DA"/>
    <w:rsid w:val="54114FA0"/>
    <w:rsid w:val="54B57C0A"/>
    <w:rsid w:val="56685052"/>
    <w:rsid w:val="57032CC4"/>
    <w:rsid w:val="59FB29AF"/>
    <w:rsid w:val="5AF9704F"/>
    <w:rsid w:val="5BF949F3"/>
    <w:rsid w:val="5D982E1B"/>
    <w:rsid w:val="5E934337"/>
    <w:rsid w:val="5F2516A8"/>
    <w:rsid w:val="5F6146EB"/>
    <w:rsid w:val="6009519E"/>
    <w:rsid w:val="62392EB4"/>
    <w:rsid w:val="63014E7B"/>
    <w:rsid w:val="656019BB"/>
    <w:rsid w:val="6585261B"/>
    <w:rsid w:val="65BC0577"/>
    <w:rsid w:val="660E127B"/>
    <w:rsid w:val="682E257A"/>
    <w:rsid w:val="68654C52"/>
    <w:rsid w:val="6C1C27D3"/>
    <w:rsid w:val="6D1E5C16"/>
    <w:rsid w:val="6DD51EC1"/>
    <w:rsid w:val="6F8C1333"/>
    <w:rsid w:val="6FE21D21"/>
    <w:rsid w:val="74B90E8F"/>
    <w:rsid w:val="75144A21"/>
    <w:rsid w:val="769C1025"/>
    <w:rsid w:val="791407B4"/>
    <w:rsid w:val="79E22107"/>
    <w:rsid w:val="7B2F1BB8"/>
    <w:rsid w:val="7B8E7BC4"/>
    <w:rsid w:val="7C6158E3"/>
    <w:rsid w:val="7C9F5482"/>
    <w:rsid w:val="7DFE66C3"/>
    <w:rsid w:val="7FB6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C24437-FFA0-45B2-B688-5A629C2DF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nhideWhenUsed="1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137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01998"/>
    <w:pPr>
      <w:keepNext/>
      <w:keepLines/>
      <w:numPr>
        <w:numId w:val="1"/>
      </w:numPr>
      <w:tabs>
        <w:tab w:val="left" w:pos="425"/>
      </w:tabs>
      <w:spacing w:line="360" w:lineRule="auto"/>
      <w:outlineLvl w:val="0"/>
    </w:pPr>
    <w:rPr>
      <w:rFonts w:ascii="宋体" w:eastAsia="宋体" w:hAnsi="Times New Roman" w:cs="Times New Roman"/>
      <w:b/>
      <w:shadow/>
      <w:kern w:val="44"/>
      <w:sz w:val="36"/>
      <w:szCs w:val="36"/>
    </w:rPr>
  </w:style>
  <w:style w:type="paragraph" w:styleId="2">
    <w:name w:val="heading 2"/>
    <w:basedOn w:val="1"/>
    <w:next w:val="a"/>
    <w:link w:val="2Char"/>
    <w:qFormat/>
    <w:rsid w:val="008B26FD"/>
    <w:pPr>
      <w:numPr>
        <w:ilvl w:val="1"/>
      </w:numPr>
      <w:tabs>
        <w:tab w:val="left" w:pos="992"/>
      </w:tabs>
      <w:outlineLvl w:val="1"/>
    </w:pPr>
    <w:rPr>
      <w:sz w:val="30"/>
      <w:szCs w:val="20"/>
    </w:rPr>
  </w:style>
  <w:style w:type="paragraph" w:styleId="3">
    <w:name w:val="heading 3"/>
    <w:basedOn w:val="2"/>
    <w:next w:val="a"/>
    <w:link w:val="3Char"/>
    <w:qFormat/>
    <w:rsid w:val="008B26FD"/>
    <w:pPr>
      <w:numPr>
        <w:ilvl w:val="2"/>
      </w:numPr>
      <w:tabs>
        <w:tab w:val="clear" w:pos="992"/>
        <w:tab w:val="left" w:pos="1418"/>
      </w:tabs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Normal Indent"/>
    <w:basedOn w:val="a"/>
    <w:uiPriority w:val="99"/>
    <w:unhideWhenUsed/>
    <w:qFormat/>
    <w:pPr>
      <w:ind w:firstLineChars="200" w:firstLine="420"/>
    </w:pPr>
  </w:style>
  <w:style w:type="paragraph" w:styleId="a4">
    <w:name w:val="Body Text"/>
    <w:link w:val="Char"/>
    <w:unhideWhenUsed/>
    <w:qFormat/>
    <w:pPr>
      <w:spacing w:before="120" w:after="120"/>
    </w:pPr>
    <w:rPr>
      <w:rFonts w:ascii="Arial" w:eastAsia="宋体" w:hAnsi="Arial" w:cs="Arial"/>
      <w:sz w:val="21"/>
      <w:szCs w:val="21"/>
      <w:lang w:eastAsia="zh-TW"/>
    </w:r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5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 w:hint="eastAsia"/>
      <w:kern w:val="0"/>
      <w:sz w:val="24"/>
      <w:szCs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qFormat/>
    <w:rsid w:val="008118E2"/>
    <w:rPr>
      <w:rFonts w:ascii="宋体" w:eastAsia="宋体" w:hAnsi="Times New Roman" w:cs="Times New Roman"/>
      <w:b/>
      <w:shadow/>
      <w:kern w:val="44"/>
      <w:sz w:val="36"/>
      <w:szCs w:val="36"/>
    </w:rPr>
  </w:style>
  <w:style w:type="character" w:customStyle="1" w:styleId="2Char">
    <w:name w:val="标题 2 Char"/>
    <w:basedOn w:val="a0"/>
    <w:link w:val="2"/>
    <w:qFormat/>
    <w:rsid w:val="008B26FD"/>
    <w:rPr>
      <w:rFonts w:ascii="宋体" w:eastAsia="宋体" w:hAnsi="Times New Roman" w:cs="Times New Roman"/>
      <w:b/>
      <w:shadow/>
      <w:kern w:val="44"/>
      <w:sz w:val="30"/>
    </w:rPr>
  </w:style>
  <w:style w:type="character" w:customStyle="1" w:styleId="3Char">
    <w:name w:val="标题 3 Char"/>
    <w:basedOn w:val="a0"/>
    <w:link w:val="3"/>
    <w:qFormat/>
    <w:rsid w:val="008B26FD"/>
    <w:rPr>
      <w:rFonts w:ascii="宋体" w:eastAsia="宋体" w:hAnsi="Times New Roman" w:cs="Times New Roman"/>
      <w:b/>
      <w:shadow/>
      <w:kern w:val="44"/>
      <w:sz w:val="28"/>
    </w:rPr>
  </w:style>
  <w:style w:type="character" w:customStyle="1" w:styleId="Char">
    <w:name w:val="正文文本 Char"/>
    <w:basedOn w:val="a0"/>
    <w:link w:val="a4"/>
    <w:qFormat/>
    <w:rPr>
      <w:rFonts w:ascii="Arial" w:eastAsia="宋体" w:hAnsi="Arial" w:cs="Arial"/>
      <w:kern w:val="0"/>
      <w:szCs w:val="21"/>
      <w:lang w:eastAsia="zh-TW"/>
    </w:rPr>
  </w:style>
  <w:style w:type="paragraph" w:customStyle="1" w:styleId="11">
    <w:name w:val="列出段落1"/>
    <w:basedOn w:val="a"/>
    <w:link w:val="Char2"/>
    <w:uiPriority w:val="34"/>
    <w:qFormat/>
    <w:pPr>
      <w:widowControl/>
      <w:ind w:left="720"/>
      <w:contextualSpacing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Char2">
    <w:name w:val="列出段落 Char"/>
    <w:link w:val="11"/>
    <w:uiPriority w:val="34"/>
    <w:qFormat/>
    <w:locked/>
    <w:rPr>
      <w:rFonts w:ascii="Calibri" w:eastAsia="宋体" w:hAnsi="Calibri" w:cs="Times New Roman"/>
      <w:kern w:val="0"/>
      <w:sz w:val="24"/>
      <w:szCs w:val="24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qFormat/>
    <w:rPr>
      <w:sz w:val="18"/>
      <w:szCs w:val="18"/>
    </w:rPr>
  </w:style>
  <w:style w:type="paragraph" w:customStyle="1" w:styleId="12">
    <w:name w:val="列出段落1"/>
    <w:basedOn w:val="a"/>
    <w:qFormat/>
    <w:pPr>
      <w:ind w:firstLineChars="200" w:firstLine="420"/>
    </w:pPr>
    <w:rPr>
      <w:rFonts w:ascii="Calibri" w:eastAsia="宋体" w:hAnsi="Calibri" w:cs="黑体"/>
    </w:rPr>
  </w:style>
  <w:style w:type="character" w:styleId="a8">
    <w:name w:val="Hyperlink"/>
    <w:basedOn w:val="a0"/>
    <w:uiPriority w:val="99"/>
    <w:unhideWhenUsed/>
    <w:rsid w:val="002242E4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5F5F40"/>
    <w:pPr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styleId="aa">
    <w:name w:val="Balloon Text"/>
    <w:basedOn w:val="a"/>
    <w:link w:val="Char3"/>
    <w:uiPriority w:val="99"/>
    <w:semiHidden/>
    <w:unhideWhenUsed/>
    <w:rsid w:val="00C338C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C338C5"/>
    <w:rPr>
      <w:kern w:val="2"/>
      <w:sz w:val="18"/>
      <w:szCs w:val="18"/>
    </w:rPr>
  </w:style>
  <w:style w:type="character" w:customStyle="1" w:styleId="t-link">
    <w:name w:val="t-link"/>
    <w:basedOn w:val="a0"/>
    <w:rsid w:val="005749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199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package" Target="embeddings/Microsoft_Visio___4.vsdx"/><Relationship Id="rId50" Type="http://schemas.openxmlformats.org/officeDocument/2006/relationships/image" Target="media/image38.png"/><Relationship Id="rId55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package" Target="embeddings/Microsoft_Visio___3.vsdx"/><Relationship Id="rId53" Type="http://schemas.openxmlformats.org/officeDocument/2006/relationships/image" Target="media/image41.png"/><Relationship Id="rId5" Type="http://schemas.openxmlformats.org/officeDocument/2006/relationships/settings" Target="settings.xml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6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5.emf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7.png"/><Relationship Id="rId57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1.png"/><Relationship Id="rId44" Type="http://schemas.openxmlformats.org/officeDocument/2006/relationships/image" Target="media/image34.emf"/><Relationship Id="rId52" Type="http://schemas.openxmlformats.org/officeDocument/2006/relationships/image" Target="media/image40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3.png"/><Relationship Id="rId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BA8412-0926-4CDE-A18A-16E3004CA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8</TotalTime>
  <Pages>37</Pages>
  <Words>1515</Words>
  <Characters>8636</Characters>
  <Application>Microsoft Office Word</Application>
  <DocSecurity>0</DocSecurity>
  <Lines>71</Lines>
  <Paragraphs>20</Paragraphs>
  <ScaleCrop>false</ScaleCrop>
  <Company/>
  <LinksUpToDate>false</LinksUpToDate>
  <CharactersWithSpaces>10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onymous</dc:creator>
  <cp:lastModifiedBy>Anonymous</cp:lastModifiedBy>
  <cp:revision>517</cp:revision>
  <cp:lastPrinted>2018-01-15T01:55:00Z</cp:lastPrinted>
  <dcterms:created xsi:type="dcterms:W3CDTF">2016-01-06T01:23:00Z</dcterms:created>
  <dcterms:modified xsi:type="dcterms:W3CDTF">2018-12-12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